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8pt;height:46.2pt;mso-position-horizontal-relative:page;mso-position-vertical-relative:page" o:ole="" filled="t">
            <v:imagedata r:id="rId8" o:title="" grayscale="t" bilevel="t"/>
          </v:shape>
          <o:OLEObject Type="Embed" ProgID="Word.Picture.8" ShapeID="Picture 1" DrawAspect="Content" ObjectID="_1555756110"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r w:rsidR="00930EAC">
        <w:rPr>
          <w:rFonts w:hint="eastAsia"/>
        </w:rPr>
        <w:t>OAuth</w:t>
      </w:r>
      <w:r w:rsidR="00930EAC">
        <w:t xml:space="preserve"> </w:t>
      </w:r>
      <w:r w:rsidR="00930EAC">
        <w:rPr>
          <w:rFonts w:hint="eastAsia"/>
        </w:rPr>
        <w:t>是一个开放的授权协议，</w:t>
      </w:r>
      <w:r w:rsidR="00930EAC" w:rsidRPr="00930EAC">
        <w:rPr>
          <w:rFonts w:hint="eastAsia"/>
        </w:rPr>
        <w:t>允许用户让</w:t>
      </w:r>
      <w:r w:rsidR="004E0077">
        <w:rPr>
          <w:rFonts w:hint="eastAsia"/>
        </w:rPr>
        <w:t>经过用户授权的</w:t>
      </w:r>
      <w:r w:rsidR="00930EAC" w:rsidRPr="00930EAC">
        <w:rPr>
          <w:rFonts w:hint="eastAsia"/>
        </w:rPr>
        <w:t>第三方应用访问该用户在某一网站上存储的私密的资源（如照片，视频，联系人列表），而无需将用户名和密码提供给第三方应用</w:t>
      </w:r>
      <w:r w:rsidR="007D4E2F">
        <w:rPr>
          <w:rFonts w:hint="eastAsia"/>
        </w:rPr>
        <w:t>。</w:t>
      </w:r>
    </w:p>
    <w:p w:rsidR="00AC067A" w:rsidRDefault="007F771D" w:rsidP="00EC3F31">
      <w:pPr>
        <w:ind w:firstLine="480"/>
        <w:rPr>
          <w:rFonts w:ascii="宋体"/>
        </w:rPr>
      </w:pPr>
      <w:r>
        <w:rPr>
          <w:rFonts w:hint="eastAsia"/>
        </w:rPr>
        <w:t>本文</w:t>
      </w:r>
      <w:r w:rsidR="005406AF">
        <w:rPr>
          <w:rFonts w:hint="eastAsia"/>
        </w:rPr>
        <w:t>主要介绍</w:t>
      </w:r>
      <w:r w:rsidR="005406AF">
        <w:rPr>
          <w:rFonts w:hint="eastAsia"/>
        </w:rPr>
        <w:t>OAuth</w:t>
      </w:r>
      <w:r w:rsidR="005406AF">
        <w:t xml:space="preserve"> 2.0</w:t>
      </w:r>
      <w:r w:rsidR="005406AF">
        <w:rPr>
          <w:rFonts w:hint="eastAsia"/>
        </w:rPr>
        <w:t>的工作原理</w:t>
      </w:r>
      <w:r w:rsidR="00B5314D">
        <w:rPr>
          <w:rFonts w:hint="eastAsia"/>
        </w:rPr>
        <w:t>和</w:t>
      </w:r>
      <w:r w:rsidR="005406AF">
        <w:rPr>
          <w:rFonts w:hint="eastAsia"/>
        </w:rPr>
        <w:t>在工程中的实现、用户管理中心的设计</w:t>
      </w:r>
      <w:r w:rsidR="00B5314D">
        <w:rPr>
          <w:rFonts w:hint="eastAsia"/>
        </w:rPr>
        <w:t>以及</w:t>
      </w:r>
      <w:r w:rsidR="005406AF">
        <w:rPr>
          <w:rFonts w:hint="eastAsia"/>
        </w:rPr>
        <w:t>面向</w:t>
      </w:r>
      <w:proofErr w:type="spellStart"/>
      <w:r w:rsidR="00EA16A3">
        <w:rPr>
          <w:rFonts w:hint="eastAsia"/>
        </w:rPr>
        <w:t>Gitl</w:t>
      </w:r>
      <w:r w:rsidR="00640F04">
        <w:rPr>
          <w:rFonts w:hint="eastAsia"/>
        </w:rPr>
        <w:t>ab</w:t>
      </w:r>
      <w:proofErr w:type="spellEnd"/>
      <w:r w:rsidR="00640F04">
        <w:rPr>
          <w:rFonts w:hint="eastAsia"/>
        </w:rPr>
        <w:t>等</w:t>
      </w:r>
      <w:r w:rsidR="005406AF">
        <w:rPr>
          <w:rFonts w:hint="eastAsia"/>
        </w:rPr>
        <w:t>第三方应用的</w:t>
      </w:r>
      <w:r w:rsidR="005406AF">
        <w:rPr>
          <w:rFonts w:hint="eastAsia"/>
        </w:rPr>
        <w:t>OAuth</w:t>
      </w:r>
      <w:r w:rsidR="005406AF">
        <w:t>2.0</w:t>
      </w:r>
      <w:r w:rsidR="005406AF">
        <w:rPr>
          <w:rFonts w:hint="eastAsia"/>
        </w:rPr>
        <w:t>接入设计。</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B34D8E">
        <w:rPr>
          <w:rFonts w:ascii="宋体" w:hAnsi="宋体" w:hint="eastAsia"/>
        </w:rPr>
        <w:t>OAuth</w:t>
      </w:r>
      <w:r w:rsidR="00B34D8E" w:rsidRPr="00B34D8E">
        <w:rPr>
          <w:rFonts w:ascii="宋体" w:hAnsi="宋体"/>
        </w:rPr>
        <w:t xml:space="preserve"> 2.0</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r w:rsidR="00C56EE4">
        <w:rPr>
          <w:rFonts w:hint="eastAsia"/>
        </w:rPr>
        <w:t>(</w:t>
      </w:r>
      <w:r w:rsidR="001E518F" w:rsidRPr="00C56EE4">
        <w:t>need update</w:t>
      </w:r>
      <w:r w:rsidR="00C56EE4">
        <w:t>)</w:t>
      </w:r>
    </w:p>
    <w:p w:rsidR="009903DB" w:rsidRPr="009903DB" w:rsidRDefault="009903DB" w:rsidP="00253C96">
      <w:pPr>
        <w:ind w:firstLine="480"/>
      </w:pPr>
      <w:r w:rsidRPr="009903DB">
        <w:t>With the mobile Internet, the scale of things has been expanding, the rapid updating of network technology, a variety of network applications gradually appear in people's daily lives. User-driven content generated by the Internet model - Web 2.0</w:t>
      </w:r>
      <w:r w:rsidR="004C675D">
        <w:t>’s</w:t>
      </w:r>
      <w:r w:rsidRPr="009903DB">
        <w:t xml:space="preserve"> development is a major change in the Internet, and promote the sharing of human resources and human resources. But </w:t>
      </w:r>
      <w:r w:rsidR="00842BDA">
        <w:t xml:space="preserve">there </w:t>
      </w:r>
      <w:r w:rsidR="005C2D0C">
        <w:rPr>
          <w:rFonts w:hint="eastAsia"/>
        </w:rPr>
        <w:t>appear</w:t>
      </w:r>
      <w:r w:rsidR="002706BD">
        <w:t xml:space="preserve"> </w:t>
      </w:r>
      <w:r w:rsidRPr="009903DB">
        <w:t xml:space="preserve">a series of problems, people gradually increase the number of users, the user's account </w:t>
      </w:r>
      <w:r w:rsidR="00A965AE">
        <w:rPr>
          <w:rFonts w:hint="eastAsia"/>
        </w:rPr>
        <w:t>and</w:t>
      </w:r>
      <w:r w:rsidR="00A965AE">
        <w:t xml:space="preserve"> </w:t>
      </w:r>
      <w:r w:rsidRPr="009903DB">
        <w:t xml:space="preserve">password is difficult to maintain, there will be a user privacy disclosure problems, the various network applications between the account system resources </w:t>
      </w:r>
      <w:proofErr w:type="spellStart"/>
      <w:r w:rsidRPr="009903DB">
        <w:t>can not</w:t>
      </w:r>
      <w:proofErr w:type="spellEnd"/>
      <w:r w:rsidRPr="009903DB">
        <w:t xml:space="preserve"> </w:t>
      </w:r>
      <w:r w:rsidR="00E01A41">
        <w:t>be effective communication and s</w:t>
      </w:r>
      <w:r w:rsidRPr="009903DB">
        <w:t xml:space="preserve">haring, thus forming a data resource island, is not conducive to the value of data mining and use. In this case, OAuth protocol came into being, has now become a Web services standard licensing agreement, widely used in a variety of social applications, electricity business </w:t>
      </w:r>
      <w:proofErr w:type="spellStart"/>
      <w:r w:rsidRPr="009903DB">
        <w:t>servi</w:t>
      </w:r>
      <w:r w:rsidR="00BE218E">
        <w:t>o</w:t>
      </w:r>
      <w:r w:rsidRPr="009903DB">
        <w:t>ces</w:t>
      </w:r>
      <w:proofErr w:type="spellEnd"/>
      <w:r w:rsidRPr="009903DB">
        <w:t>.</w:t>
      </w:r>
    </w:p>
    <w:p w:rsidR="00AC067A" w:rsidRDefault="009903DB" w:rsidP="00253C96">
      <w:pPr>
        <w:ind w:firstLine="480"/>
        <w:rPr>
          <w:rFonts w:ascii="宋体" w:hAnsi="宋体"/>
        </w:rPr>
      </w:pPr>
      <w:r w:rsidRPr="009903DB">
        <w:t xml:space="preserve">OAuth is an open licensing agreement that allows users to have third-party applications access private resources (such as photos, videos, contacts lists) that users store on a site without having to provide a username and password for third-party applications. This article mainly introduces the working principle of OAuth 2.0 and the realization of project, the design of user management center and OAuth2.0 access design for third party applications such as </w:t>
      </w:r>
      <w:proofErr w:type="spellStart"/>
      <w:r w:rsidRPr="009903DB">
        <w:t>Gitlab</w:t>
      </w:r>
      <w:proofErr w:type="spellEnd"/>
      <w:r w:rsidRPr="009903DB">
        <w:t>.</w:t>
      </w:r>
      <w:r w:rsidR="00AC067A">
        <w:rPr>
          <w:rFonts w:ascii="宋体" w:hAnsi="宋体"/>
        </w:rPr>
        <w:t xml:space="preserve"> </w:t>
      </w:r>
    </w:p>
    <w:p w:rsidR="00253C96" w:rsidRDefault="00253C96" w:rsidP="00253C96">
      <w:pPr>
        <w:spacing w:line="300" w:lineRule="auto"/>
        <w:ind w:firstLineChars="0" w:firstLine="0"/>
        <w:rPr>
          <w:sz w:val="26"/>
        </w:rPr>
      </w:pPr>
    </w:p>
    <w:p w:rsidR="00853A56" w:rsidRPr="00155FF5" w:rsidRDefault="00AC067A" w:rsidP="00155FF5">
      <w:pPr>
        <w:spacing w:line="300" w:lineRule="auto"/>
        <w:ind w:firstLineChars="0" w:firstLine="0"/>
        <w:rPr>
          <w:b/>
        </w:rPr>
      </w:pPr>
      <w:r>
        <w:rPr>
          <w:b/>
        </w:rPr>
        <w:t>Key Words</w:t>
      </w:r>
      <w:r>
        <w:rPr>
          <w:b/>
        </w:rPr>
        <w:t>：</w:t>
      </w:r>
      <w:r w:rsidR="000768D9" w:rsidRPr="00B34D8E">
        <w:rPr>
          <w:rFonts w:ascii="宋体" w:hAnsi="宋体" w:hint="eastAsia"/>
        </w:rPr>
        <w:t>OAuth</w:t>
      </w:r>
      <w:r w:rsidR="000768D9" w:rsidRPr="00B34D8E">
        <w:rPr>
          <w:rFonts w:ascii="宋体" w:hAnsi="宋体"/>
        </w:rPr>
        <w:t xml:space="preserve"> 2.0</w:t>
      </w:r>
      <w:r w:rsidR="000768D9">
        <w:rPr>
          <w:rFonts w:ascii="宋体" w:hAnsi="宋体"/>
        </w:rPr>
        <w:t>；</w:t>
      </w:r>
      <w:r w:rsidR="000768D9">
        <w:rPr>
          <w:rFonts w:ascii="宋体" w:hAnsi="宋体" w:hint="eastAsia"/>
        </w:rPr>
        <w:t>Open Authorization</w:t>
      </w:r>
      <w:r w:rsidR="000768D9">
        <w:rPr>
          <w:rFonts w:ascii="宋体" w:hAnsi="宋体"/>
        </w:rPr>
        <w:t>；</w:t>
      </w:r>
      <w:r w:rsidR="000768D9">
        <w:rPr>
          <w:rFonts w:ascii="宋体" w:hAnsi="宋体" w:hint="eastAsia"/>
        </w:rPr>
        <w:t>S</w:t>
      </w:r>
      <w:r w:rsidR="000768D9">
        <w:rPr>
          <w:rFonts w:ascii="宋体" w:hAnsi="宋体"/>
        </w:rPr>
        <w:t>ingle Sign On；</w:t>
      </w:r>
      <w:r w:rsidR="000768D9">
        <w:rPr>
          <w:rFonts w:ascii="宋体" w:hAnsi="宋体" w:hint="eastAsia"/>
        </w:rPr>
        <w:t>Us</w:t>
      </w:r>
      <w:r w:rsidR="000768D9">
        <w:rPr>
          <w:rFonts w:ascii="宋体" w:hAnsi="宋体"/>
        </w:rPr>
        <w:t>er Center</w:t>
      </w:r>
      <w:r w:rsidR="00A00D61">
        <w:rPr>
          <w:b/>
        </w:rPr>
        <w:br w:type="page"/>
      </w:r>
    </w:p>
    <w:p w:rsidR="00AC067A" w:rsidRPr="000B53EF" w:rsidRDefault="00AC067A" w:rsidP="0000014A">
      <w:pPr>
        <w:pStyle w:val="1"/>
        <w:numPr>
          <w:ilvl w:val="0"/>
          <w:numId w:val="1"/>
        </w:numPr>
      </w:pPr>
      <w:r w:rsidRPr="000B53EF">
        <w:rPr>
          <w:rFonts w:hint="eastAsia"/>
        </w:rPr>
        <w:lastRenderedPageBreak/>
        <w:t>绪论</w:t>
      </w:r>
    </w:p>
    <w:p w:rsidR="00AC067A" w:rsidRPr="000B53EF" w:rsidRDefault="002A7781" w:rsidP="008B30C9">
      <w:pPr>
        <w:pStyle w:val="2"/>
        <w:numPr>
          <w:ilvl w:val="1"/>
          <w:numId w:val="5"/>
        </w:numPr>
      </w:pPr>
      <w:r w:rsidRPr="000B53EF">
        <w:rPr>
          <w:rFonts w:hint="eastAsia"/>
        </w:rPr>
        <w:t>网络账号系统的研究背景及意义</w:t>
      </w:r>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15705B">
        <w:rPr>
          <w:rFonts w:hint="eastAsia"/>
        </w:rPr>
        <w:t>因此</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的需求</w:t>
      </w:r>
      <w:r w:rsidR="002055FD">
        <w:rPr>
          <w:rFonts w:hint="eastAsia"/>
        </w:rPr>
        <w:t>导致</w:t>
      </w:r>
      <w:r w:rsidR="00E55328">
        <w:rPr>
          <w:rFonts w:hint="eastAsia"/>
        </w:rPr>
        <w:t>系统服务之间的相互协作日益增加，</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1C1514">
        <w:rPr>
          <w:rFonts w:hint="eastAsia"/>
        </w:rPr>
        <w:t>网络</w:t>
      </w:r>
      <w:r w:rsidR="00EF3BD8">
        <w:rPr>
          <w:rFonts w:hint="eastAsia"/>
        </w:rPr>
        <w:t>账号系统。</w:t>
      </w:r>
    </w:p>
    <w:p w:rsidR="00B90041" w:rsidRDefault="000B0F7D" w:rsidP="00B90041">
      <w:pPr>
        <w:ind w:firstLine="480"/>
        <w:rPr>
          <w:rFonts w:ascii="宋体" w:hAnsi="宋体"/>
        </w:rPr>
      </w:pPr>
      <w:r>
        <w:rPr>
          <w:rFonts w:ascii="宋体" w:hAnsi="宋体" w:hint="eastAsia"/>
        </w:rPr>
        <w:t>本课题来源于中国科学院软件研究所</w:t>
      </w:r>
      <w:bookmarkStart w:id="2" w:name="_Hlk481482931"/>
      <w:r w:rsidR="00E0095E">
        <w:rPr>
          <w:rFonts w:ascii="宋体" w:hAnsi="宋体" w:hint="eastAsia"/>
        </w:rPr>
        <w:t>操作系统基础版研发支撑平台（ISDE），</w:t>
      </w:r>
      <w:bookmarkEnd w:id="2"/>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w:t>
      </w:r>
      <w:proofErr w:type="spellStart"/>
      <w:r w:rsidR="00623F78">
        <w:rPr>
          <w:rFonts w:ascii="宋体" w:hAnsi="宋体" w:hint="eastAsia"/>
        </w:rPr>
        <w:t>Gitlab</w:t>
      </w:r>
      <w:proofErr w:type="spellEnd"/>
      <w:r w:rsidR="00623F78">
        <w:rPr>
          <w:rFonts w:ascii="宋体" w:hAnsi="宋体" w:hint="eastAsia"/>
        </w:rPr>
        <w:t>，JIRA，mantis，QDS，</w:t>
      </w:r>
      <w:proofErr w:type="spellStart"/>
      <w:r w:rsidR="00623F78">
        <w:rPr>
          <w:rFonts w:ascii="宋体" w:hAnsi="宋体" w:hint="eastAsia"/>
        </w:rPr>
        <w:t>TestLink</w:t>
      </w:r>
      <w:proofErr w:type="spellEnd"/>
      <w:r w:rsidR="00623F78">
        <w:rPr>
          <w:rFonts w:ascii="宋体" w:hAnsi="宋体" w:hint="eastAsia"/>
        </w:rPr>
        <w:t>，</w:t>
      </w:r>
      <w:proofErr w:type="spellStart"/>
      <w:r w:rsidR="00623F78">
        <w:rPr>
          <w:rFonts w:ascii="宋体" w:hAnsi="宋体" w:hint="eastAsia"/>
        </w:rPr>
        <w:t>LogCat</w:t>
      </w:r>
      <w:proofErr w:type="spellEnd"/>
      <w:r w:rsidR="00623F78">
        <w:rPr>
          <w:rFonts w:ascii="宋体" w:hAnsi="宋体" w:hint="eastAsia"/>
        </w:rPr>
        <w: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OAuth</w:t>
      </w:r>
      <w:r w:rsidR="0075215E">
        <w:rPr>
          <w:rFonts w:ascii="宋体" w:hAnsi="宋体"/>
        </w:rPr>
        <w:t xml:space="preserve">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网络账号系统。此</w:t>
      </w:r>
      <w:r w:rsidR="008D36F6">
        <w:rPr>
          <w:rFonts w:ascii="宋体" w:hAnsi="宋体" w:hint="eastAsia"/>
        </w:rPr>
        <w:t>网络</w:t>
      </w:r>
      <w:r w:rsidR="00905FDF">
        <w:rPr>
          <w:rFonts w:ascii="宋体" w:hAnsi="宋体" w:hint="eastAsia"/>
        </w:rPr>
        <w:t>账号</w:t>
      </w:r>
      <w:r w:rsidR="00905FDF">
        <w:rPr>
          <w:rFonts w:ascii="宋体" w:hAnsi="宋体" w:hint="eastAsia"/>
        </w:rPr>
        <w:lastRenderedPageBreak/>
        <w:t>系统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网络账号系统也要提供开放平台</w:t>
      </w:r>
      <w:r w:rsidR="00510CBC">
        <w:rPr>
          <w:rFonts w:ascii="宋体" w:hAnsi="宋体" w:hint="eastAsia"/>
        </w:rPr>
        <w:t>，Open</w:t>
      </w:r>
      <w:r w:rsidR="00510CBC">
        <w:rPr>
          <w:rFonts w:ascii="宋体" w:hAnsi="宋体"/>
        </w:rPr>
        <w:t xml:space="preserve"> </w:t>
      </w:r>
      <w:r w:rsidR="00510CBC">
        <w:rPr>
          <w:rFonts w:ascii="宋体" w:hAnsi="宋体" w:hint="eastAsia"/>
        </w:rPr>
        <w:t>API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ISDE）</w:t>
      </w:r>
      <w:r w:rsidR="00D74D17" w:rsidRPr="00D74D17">
        <w:rPr>
          <w:rFonts w:ascii="宋体" w:hAnsi="宋体" w:hint="eastAsia"/>
        </w:rPr>
        <w:t>各子系统。</w:t>
      </w:r>
    </w:p>
    <w:p w:rsidR="00E6290A" w:rsidRDefault="00E6290A" w:rsidP="00E6290A">
      <w:pPr>
        <w:pStyle w:val="2"/>
        <w:numPr>
          <w:ilvl w:val="1"/>
          <w:numId w:val="6"/>
        </w:numPr>
        <w:ind w:left="0" w:firstLine="0"/>
      </w:pPr>
      <w:r>
        <w:rPr>
          <w:rFonts w:hint="eastAsia"/>
        </w:rPr>
        <w:t>国内外研究现状：</w:t>
      </w:r>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随着互联网的兴起，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E4985">
        <w:rPr>
          <w:rFonts w:hint="eastAsia"/>
        </w:rPr>
        <w:t>等处理网络请求，维护管理整个</w:t>
      </w:r>
      <w:r w:rsidR="00CE4985">
        <w:rPr>
          <w:rFonts w:hint="eastAsia"/>
        </w:rPr>
        <w:t>Web</w:t>
      </w:r>
      <w:r w:rsidR="00CE4985">
        <w:rPr>
          <w:rFonts w:hint="eastAsia"/>
        </w:rPr>
        <w:t>应用。</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4926CF">
        <w:rPr>
          <w:rFonts w:hint="eastAsia"/>
        </w:rPr>
        <w:t>，其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7C7E6F" w:rsidRPr="00E076A2">
        <w:rPr>
          <w:rFonts w:hint="eastAsia"/>
        </w:rPr>
        <w:t>万。</w:t>
      </w:r>
      <w:r w:rsidR="007C7E6F" w:rsidRPr="00E076A2">
        <w:rPr>
          <w:rFonts w:hint="eastAsia"/>
        </w:rPr>
        <w:t>2011</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31</w:t>
      </w:r>
      <w:r w:rsidR="007C7E6F" w:rsidRPr="00E076A2">
        <w:rPr>
          <w:rFonts w:hint="eastAsia"/>
        </w:rPr>
        <w:t>日时，</w:t>
      </w:r>
      <w:r w:rsidR="00EB61D9">
        <w:rPr>
          <w:rFonts w:hint="eastAsia"/>
        </w:rPr>
        <w:t>其</w:t>
      </w:r>
      <w:r w:rsidR="007C7E6F" w:rsidRPr="00E076A2">
        <w:rPr>
          <w:rFonts w:hint="eastAsia"/>
        </w:rPr>
        <w:t>用户数达到</w:t>
      </w:r>
      <w:r w:rsidR="007C7E6F" w:rsidRPr="00E076A2">
        <w:rPr>
          <w:rFonts w:hint="eastAsia"/>
        </w:rPr>
        <w:t>1200</w:t>
      </w:r>
      <w:r w:rsidR="008C1719">
        <w:rPr>
          <w:rFonts w:hint="eastAsia"/>
        </w:rPr>
        <w:t>多</w:t>
      </w:r>
      <w:r w:rsidR="00B56A40">
        <w:rPr>
          <w:rFonts w:hint="eastAsia"/>
        </w:rPr>
        <w:t>万，</w:t>
      </w:r>
      <w:r w:rsidR="00887CBB">
        <w:rPr>
          <w:rFonts w:hint="eastAsia"/>
        </w:rPr>
        <w:t>到了</w:t>
      </w:r>
      <w:r w:rsidR="007C7E6F" w:rsidRPr="00E076A2">
        <w:rPr>
          <w:rFonts w:hint="eastAsia"/>
        </w:rPr>
        <w:t>2012</w:t>
      </w:r>
      <w:r w:rsidR="007C7E6F" w:rsidRPr="00E076A2">
        <w:rPr>
          <w:rFonts w:hint="eastAsia"/>
        </w:rPr>
        <w:t>年</w:t>
      </w:r>
      <w:r w:rsidR="007C7E6F" w:rsidRPr="00E076A2">
        <w:rPr>
          <w:rFonts w:hint="eastAsia"/>
        </w:rPr>
        <w:t>5</w:t>
      </w:r>
      <w:r w:rsidR="007C7E6F" w:rsidRPr="00E076A2">
        <w:rPr>
          <w:rFonts w:hint="eastAsia"/>
        </w:rPr>
        <w:t>月</w:t>
      </w:r>
      <w:r w:rsidR="007C7E6F" w:rsidRPr="00E076A2">
        <w:rPr>
          <w:rFonts w:hint="eastAsia"/>
        </w:rPr>
        <w:t>1</w:t>
      </w:r>
      <w:r w:rsidR="007C7E6F" w:rsidRPr="00E076A2">
        <w:rPr>
          <w:rFonts w:hint="eastAsia"/>
        </w:rPr>
        <w:t>日</w:t>
      </w:r>
      <w:r w:rsidR="00CF14EF">
        <w:rPr>
          <w:rFonts w:hint="eastAsia"/>
        </w:rPr>
        <w:t>就</w:t>
      </w:r>
      <w:r w:rsidR="00E56805">
        <w:rPr>
          <w:rFonts w:hint="eastAsia"/>
        </w:rPr>
        <w:t>达到了</w:t>
      </w:r>
      <w:r w:rsidR="007C7E6F" w:rsidRPr="00E076A2">
        <w:rPr>
          <w:rFonts w:hint="eastAsia"/>
        </w:rPr>
        <w:t>5000</w:t>
      </w:r>
      <w:r w:rsidR="00E56805">
        <w:rPr>
          <w:rFonts w:hint="eastAsia"/>
        </w:rPr>
        <w:t>多</w:t>
      </w:r>
      <w:r w:rsidR="007C7E6F" w:rsidRPr="00E076A2">
        <w:rPr>
          <w:rFonts w:hint="eastAsia"/>
        </w:rPr>
        <w:t>万</w:t>
      </w:r>
      <w:r w:rsidR="00E56805">
        <w:rPr>
          <w:rFonts w:hint="eastAsia"/>
        </w:rPr>
        <w:t>用户</w:t>
      </w:r>
      <w:r w:rsidR="007C7E6F" w:rsidRPr="00E076A2">
        <w:rPr>
          <w:rFonts w:hint="eastAsia"/>
        </w:rPr>
        <w:t>。</w:t>
      </w:r>
      <w:r w:rsidR="00BA6529">
        <w:rPr>
          <w:rFonts w:hint="eastAsia"/>
        </w:rPr>
        <w:t>2012</w:t>
      </w:r>
      <w:r w:rsidR="00BA6529">
        <w:rPr>
          <w:rFonts w:hint="eastAsia"/>
        </w:rPr>
        <w:t>年</w:t>
      </w:r>
      <w:r w:rsidR="00BA6529">
        <w:rPr>
          <w:rFonts w:hint="eastAsia"/>
        </w:rPr>
        <w:t>7</w:t>
      </w:r>
      <w:r w:rsidR="00BA6529">
        <w:rPr>
          <w:rFonts w:hint="eastAsia"/>
        </w:rPr>
        <w:t>月</w:t>
      </w:r>
      <w:r w:rsidR="00BA6529">
        <w:rPr>
          <w:rFonts w:hint="eastAsia"/>
        </w:rPr>
        <w:t>27</w:t>
      </w:r>
      <w:r w:rsidR="00BA6529">
        <w:rPr>
          <w:rFonts w:hint="eastAsia"/>
        </w:rPr>
        <w:t>日，</w:t>
      </w:r>
      <w:r w:rsidR="00BA6529" w:rsidRPr="0015726B">
        <w:rPr>
          <w:rFonts w:hint="eastAsia"/>
        </w:rPr>
        <w:t>Instagram</w:t>
      </w:r>
      <w:r w:rsidR="00BA6529" w:rsidRPr="0015726B">
        <w:rPr>
          <w:rFonts w:hint="eastAsia"/>
        </w:rPr>
        <w:t>的注册用户数已</w:t>
      </w:r>
      <w:r w:rsidR="004155C1">
        <w:rPr>
          <w:rFonts w:hint="eastAsia"/>
        </w:rPr>
        <w:t>经</w:t>
      </w:r>
      <w:r w:rsidR="002845E9">
        <w:rPr>
          <w:rFonts w:hint="eastAsia"/>
        </w:rPr>
        <w:t>达到</w:t>
      </w:r>
      <w:r w:rsidR="00BA6529" w:rsidRPr="0015726B">
        <w:rPr>
          <w:rFonts w:hint="eastAsia"/>
        </w:rPr>
        <w:t>8000</w:t>
      </w:r>
      <w:r w:rsidR="002845E9">
        <w:rPr>
          <w:rFonts w:hint="eastAsia"/>
        </w:rPr>
        <w:t>多</w:t>
      </w:r>
      <w:r w:rsidR="00BA6529" w:rsidRPr="0015726B">
        <w:rPr>
          <w:rFonts w:hint="eastAsia"/>
        </w:rPr>
        <w:t>万，距离该网</w:t>
      </w:r>
      <w:r w:rsidR="00BA6529" w:rsidRPr="0015726B">
        <w:rPr>
          <w:rFonts w:hint="eastAsia"/>
        </w:rPr>
        <w:lastRenderedPageBreak/>
        <w:t>站用户数突破</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BA6529">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B53231">
        <w:rPr>
          <w:rFonts w:hint="eastAsia"/>
        </w:rPr>
        <w:t>。</w:t>
      </w:r>
      <w:r w:rsidR="00E2353C">
        <w:rPr>
          <w:rFonts w:hint="eastAsia"/>
        </w:rPr>
        <w:t>对于以往的序言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A04C71">
        <w:rPr>
          <w:rFonts w:hint="eastAsia"/>
        </w:rPr>
        <w:t>而对于</w:t>
      </w:r>
      <w:r w:rsidR="00E2353C">
        <w:rPr>
          <w:rFonts w:hint="eastAsia"/>
        </w:rPr>
        <w:t>支持</w:t>
      </w:r>
      <w:r w:rsidR="00E2353C">
        <w:rPr>
          <w:rFonts w:hint="eastAsia"/>
        </w:rPr>
        <w:t>OpenID</w:t>
      </w:r>
      <w:r w:rsidR="00E2353C">
        <w:rPr>
          <w:rFonts w:hint="eastAsia"/>
        </w:rPr>
        <w:t>的网站</w:t>
      </w:r>
      <w:r w:rsidR="00A04C71">
        <w:rPr>
          <w:rFonts w:hint="eastAsia"/>
        </w:rPr>
        <w:t>，</w:t>
      </w:r>
      <w:r w:rsidR="00AC4493">
        <w:rPr>
          <w:rFonts w:hint="eastAsia"/>
        </w:rPr>
        <w:t>他们只需要预先在一个作为</w:t>
      </w:r>
      <w:r w:rsidR="00AC4493">
        <w:rPr>
          <w:rFonts w:hint="eastAsia"/>
        </w:rPr>
        <w:t>OpenID</w:t>
      </w:r>
      <w:r w:rsidR="00AC4493">
        <w:rPr>
          <w:rFonts w:hint="eastAsia"/>
        </w:rPr>
        <w:t>身份提供者（</w:t>
      </w:r>
      <w:r w:rsidR="00AC4493">
        <w:rPr>
          <w:rFonts w:hint="eastAsia"/>
        </w:rPr>
        <w:t xml:space="preserve">identity provider, </w:t>
      </w:r>
      <w:proofErr w:type="spellStart"/>
      <w:r w:rsidR="00AC4493">
        <w:rPr>
          <w:rFonts w:hint="eastAsia"/>
        </w:rPr>
        <w:t>IdP</w:t>
      </w:r>
      <w:proofErr w:type="spellEnd"/>
      <w:r w:rsidR="00AC4493">
        <w:rPr>
          <w:rFonts w:hint="eastAsia"/>
        </w:rPr>
        <w:t>）的网站上注册。任何网站都可以使用</w:t>
      </w:r>
      <w:r w:rsidR="00AC4493">
        <w:rPr>
          <w:rFonts w:hint="eastAsia"/>
        </w:rPr>
        <w:t>OpenID</w:t>
      </w:r>
      <w:r w:rsidR="00AC4493">
        <w:rPr>
          <w:rFonts w:hint="eastAsia"/>
        </w:rPr>
        <w:t>来作为用户登录的一种方式</w:t>
      </w:r>
      <w:r w:rsidR="00EB72CE">
        <w:rPr>
          <w:rFonts w:hint="eastAsia"/>
        </w:rPr>
        <w:t>，</w:t>
      </w:r>
      <w:r w:rsidR="00AC4493">
        <w:rPr>
          <w:rFonts w:hint="eastAsia"/>
        </w:rPr>
        <w:t>任何网站也都可以作为</w:t>
      </w:r>
      <w:r w:rsidR="00AC4493">
        <w:rPr>
          <w:rFonts w:hint="eastAsia"/>
        </w:rPr>
        <w:t>OpenID</w:t>
      </w:r>
      <w:r w:rsidR="00AC4493">
        <w:rPr>
          <w:rFonts w:hint="eastAsia"/>
        </w:rPr>
        <w:t>身份提供者</w:t>
      </w:r>
      <w:r w:rsidR="002F7A71">
        <w:rPr>
          <w:rFonts w:hint="eastAsia"/>
        </w:rPr>
        <w:t>，因此</w:t>
      </w:r>
      <w:r w:rsidR="002F7A71">
        <w:rPr>
          <w:rFonts w:hint="eastAsia"/>
        </w:rPr>
        <w:t>OpenID</w:t>
      </w:r>
      <w:r w:rsidR="002F7A71">
        <w:rPr>
          <w:rFonts w:hint="eastAsia"/>
        </w:rPr>
        <w:t>是去中心化的</w:t>
      </w:r>
      <w:r w:rsidR="00AC4493">
        <w:rPr>
          <w:rFonts w:hint="eastAsia"/>
        </w:rPr>
        <w:t>。</w:t>
      </w:r>
      <w:r w:rsidR="00AC4493">
        <w:rPr>
          <w:rFonts w:hint="eastAsia"/>
        </w:rPr>
        <w:t>OpenID</w:t>
      </w:r>
      <w:r w:rsidR="00AC4493">
        <w:rPr>
          <w:rFonts w:hint="eastAsia"/>
        </w:rPr>
        <w:t>既解决了问题而又不需要依赖于中心性的网站来确认数字身份。</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proofErr w:type="spellStart"/>
      <w:r w:rsidR="00B869CE">
        <w:rPr>
          <w:rFonts w:hint="eastAsia"/>
        </w:rPr>
        <w:t>MySpace</w:t>
      </w:r>
      <w:proofErr w:type="spellEnd"/>
      <w:r w:rsidR="00B869CE">
        <w:rPr>
          <w:rFonts w:hint="eastAsia"/>
        </w:rPr>
        <w:t>等</w:t>
      </w:r>
      <w:r w:rsidR="00AC4493">
        <w:rPr>
          <w:rFonts w:hint="eastAsia"/>
        </w:rPr>
        <w:t>。</w:t>
      </w:r>
    </w:p>
    <w:p w:rsidR="006C28F5" w:rsidRPr="006C28F5" w:rsidRDefault="006C28F5" w:rsidP="006C28F5">
      <w:pPr>
        <w:ind w:firstLine="480"/>
        <w:rPr>
          <w:rFonts w:ascii="宋体" w:hAnsi="宋体"/>
          <w:szCs w:val="24"/>
        </w:rPr>
      </w:pPr>
      <w:r w:rsidRPr="00374106">
        <w:rPr>
          <w:rFonts w:ascii="宋体" w:hAnsi="宋体" w:hint="eastAsia"/>
          <w:szCs w:val="24"/>
        </w:rPr>
        <w:t>OAuth是一个</w:t>
      </w:r>
      <w:r w:rsidR="00563EA6">
        <w:rPr>
          <w:rFonts w:ascii="宋体" w:hAnsi="宋体" w:hint="eastAsia"/>
          <w:szCs w:val="24"/>
        </w:rPr>
        <w:t>关于开放式授权的开放网络协议</w:t>
      </w:r>
      <w:r w:rsidRPr="00374106">
        <w:rPr>
          <w:rFonts w:ascii="宋体" w:hAnsi="宋体" w:hint="eastAsia"/>
          <w:szCs w:val="24"/>
        </w:rPr>
        <w:t>，</w:t>
      </w:r>
      <w:r w:rsidR="00132674">
        <w:rPr>
          <w:rFonts w:ascii="宋体" w:hAnsi="宋体" w:hint="eastAsia"/>
          <w:szCs w:val="24"/>
        </w:rPr>
        <w:t>在全世界的许多互联网公司和服务提供商上都得到了广泛的应用，</w:t>
      </w:r>
      <w:r w:rsidR="00417DF9">
        <w:rPr>
          <w:rFonts w:ascii="宋体" w:hAnsi="宋体" w:hint="eastAsia"/>
          <w:szCs w:val="24"/>
        </w:rPr>
        <w:t>它当前的版本是2.0.</w:t>
      </w:r>
      <w:r w:rsidR="00132674">
        <w:rPr>
          <w:rFonts w:ascii="宋体" w:hAnsi="宋体" w:hint="eastAsia"/>
          <w:szCs w:val="24"/>
        </w:rPr>
        <w:t>它</w:t>
      </w:r>
      <w:r w:rsidRPr="00374106">
        <w:rPr>
          <w:rFonts w:ascii="宋体" w:hAnsi="宋体" w:hint="eastAsia"/>
          <w:szCs w:val="24"/>
        </w:rPr>
        <w:t>允许用户让第三方应用访问该用户在某一网站上存储的私密的资源（如照片，视频，联系人列表），而无需将用户名和密码提供给第三方应用。</w:t>
      </w:r>
      <w:r w:rsidRPr="008144DB">
        <w:rPr>
          <w:rFonts w:ascii="宋体" w:hAnsi="宋体" w:hint="eastAsia"/>
          <w:szCs w:val="24"/>
        </w:rPr>
        <w:t>2009年4月23日，OAuth</w:t>
      </w:r>
      <w:r w:rsidR="007B000C">
        <w:rPr>
          <w:rFonts w:ascii="宋体" w:hAnsi="宋体" w:hint="eastAsia"/>
          <w:szCs w:val="24"/>
        </w:rPr>
        <w:t>宣告了</w:t>
      </w:r>
      <w:r w:rsidRPr="008144DB">
        <w:rPr>
          <w:rFonts w:ascii="宋体" w:hAnsi="宋体" w:hint="eastAsia"/>
          <w:szCs w:val="24"/>
        </w:rPr>
        <w:t>1.0协议</w:t>
      </w:r>
      <w:r w:rsidR="007B000C">
        <w:rPr>
          <w:rFonts w:ascii="宋体" w:hAnsi="宋体" w:hint="eastAsia"/>
          <w:szCs w:val="24"/>
        </w:rPr>
        <w:t>上的一个</w:t>
      </w:r>
      <w:r w:rsidRPr="008144DB">
        <w:rPr>
          <w:rFonts w:ascii="宋体" w:hAnsi="宋体" w:hint="eastAsia"/>
          <w:szCs w:val="24"/>
        </w:rPr>
        <w:t>的安全漏洞。该漏洞影响了</w:t>
      </w:r>
      <w:r w:rsidR="00F67CCD">
        <w:rPr>
          <w:rFonts w:ascii="宋体" w:hAnsi="宋体" w:hint="eastAsia"/>
          <w:szCs w:val="24"/>
        </w:rPr>
        <w:t>以</w:t>
      </w:r>
      <w:r w:rsidR="00F34ECE">
        <w:rPr>
          <w:rFonts w:ascii="宋体" w:hAnsi="宋体" w:hint="eastAsia"/>
          <w:szCs w:val="24"/>
        </w:rPr>
        <w:t xml:space="preserve">OAuth </w:t>
      </w:r>
      <w:r w:rsidRPr="008144DB">
        <w:rPr>
          <w:rFonts w:ascii="宋体" w:hAnsi="宋体" w:hint="eastAsia"/>
          <w:szCs w:val="24"/>
        </w:rPr>
        <w:t>1.0</w:t>
      </w:r>
      <w:r w:rsidR="00F67CCD">
        <w:rPr>
          <w:rFonts w:ascii="宋体" w:hAnsi="宋体" w:hint="eastAsia"/>
          <w:szCs w:val="24"/>
        </w:rPr>
        <w:t>为</w:t>
      </w:r>
      <w:r w:rsidRPr="008144DB">
        <w:rPr>
          <w:rFonts w:ascii="宋体" w:hAnsi="宋体" w:hint="eastAsia"/>
          <w:szCs w:val="24"/>
        </w:rPr>
        <w:t>核心规范的OAuth</w:t>
      </w:r>
      <w:r w:rsidR="00F34ECE">
        <w:rPr>
          <w:rFonts w:ascii="宋体" w:hAnsi="宋体" w:hint="eastAsia"/>
          <w:szCs w:val="24"/>
        </w:rPr>
        <w:t>的认证流程</w:t>
      </w:r>
      <w:r w:rsidRPr="008144DB">
        <w:rPr>
          <w:rFonts w:ascii="宋体" w:hAnsi="宋体" w:hint="eastAsia"/>
          <w:szCs w:val="24"/>
        </w:rPr>
        <w:t>。于是，发布了OAuth Core协议1.0a版本来解决这一</w:t>
      </w:r>
      <w:r w:rsidR="00886423">
        <w:rPr>
          <w:rFonts w:ascii="宋体" w:hAnsi="宋体" w:hint="eastAsia"/>
          <w:szCs w:val="24"/>
        </w:rPr>
        <w:t>漏洞</w:t>
      </w:r>
      <w:r w:rsidRPr="008144DB">
        <w:rPr>
          <w:rFonts w:ascii="宋体" w:hAnsi="宋体" w:hint="eastAsia"/>
          <w:szCs w:val="24"/>
        </w:rPr>
        <w:t>。</w:t>
      </w:r>
      <w:r w:rsidR="0003231D">
        <w:rPr>
          <w:rFonts w:ascii="宋体" w:hAnsi="宋体" w:hint="eastAsia"/>
          <w:szCs w:val="24"/>
        </w:rPr>
        <w:t>后来</w:t>
      </w:r>
      <w:r w:rsidR="00595138">
        <w:rPr>
          <w:rFonts w:ascii="宋体" w:hAnsi="宋体" w:hint="eastAsia"/>
          <w:szCs w:val="24"/>
        </w:rPr>
        <w:t>，</w:t>
      </w:r>
      <w:r w:rsidR="00581E50">
        <w:rPr>
          <w:rFonts w:ascii="宋体" w:hAnsi="宋体" w:hint="eastAsia"/>
          <w:szCs w:val="24"/>
        </w:rPr>
        <w:t>一位名叫王晶</w:t>
      </w:r>
      <w:r w:rsidR="00581E50" w:rsidRPr="008144DB">
        <w:rPr>
          <w:rFonts w:ascii="宋体" w:hAnsi="宋体" w:hint="eastAsia"/>
          <w:szCs w:val="24"/>
        </w:rPr>
        <w:t>的</w:t>
      </w:r>
      <w:r w:rsidR="00595138">
        <w:rPr>
          <w:rFonts w:ascii="宋体" w:hAnsi="宋体" w:hint="eastAsia"/>
          <w:szCs w:val="24"/>
        </w:rPr>
        <w:t>新加坡南洋理工大学</w:t>
      </w:r>
      <w:r w:rsidRPr="008144DB">
        <w:rPr>
          <w:rFonts w:ascii="宋体" w:hAnsi="宋体" w:hint="eastAsia"/>
          <w:szCs w:val="24"/>
        </w:rPr>
        <w:t>数学系博士生，发现了OAuth和OpenID开源登录工具的</w:t>
      </w:r>
      <w:r w:rsidR="00C54D26">
        <w:rPr>
          <w:rFonts w:ascii="宋体" w:hAnsi="宋体" w:hint="eastAsia"/>
          <w:szCs w:val="24"/>
        </w:rPr>
        <w:t>“</w:t>
      </w:r>
      <w:r w:rsidRPr="008144DB">
        <w:rPr>
          <w:rFonts w:ascii="宋体" w:hAnsi="宋体" w:hint="eastAsia"/>
          <w:szCs w:val="24"/>
        </w:rPr>
        <w:t>隐蔽重定向漏洞（Covert Redirect）</w:t>
      </w:r>
      <w:r w:rsidR="00C54D26">
        <w:rPr>
          <w:rFonts w:ascii="宋体" w:hAnsi="宋体" w:hint="eastAsia"/>
          <w:szCs w:val="24"/>
        </w:rPr>
        <w:t>”</w:t>
      </w:r>
      <w:r w:rsidRPr="008144DB">
        <w:rPr>
          <w:rFonts w:ascii="宋体" w:hAnsi="宋体" w:hint="eastAsia"/>
          <w:szCs w:val="24"/>
        </w:rPr>
        <w:t>。该漏洞首先由CNET</w:t>
      </w:r>
      <w:r w:rsidR="00581E50">
        <w:rPr>
          <w:rFonts w:ascii="宋体" w:hAnsi="宋体" w:hint="eastAsia"/>
          <w:szCs w:val="24"/>
        </w:rPr>
        <w:t>报道，</w:t>
      </w:r>
      <w:r w:rsidR="005A544D" w:rsidRPr="008144DB">
        <w:rPr>
          <w:rFonts w:ascii="宋体" w:hAnsi="宋体" w:hint="eastAsia"/>
          <w:szCs w:val="24"/>
        </w:rPr>
        <w:t>搜狐网、网易、</w:t>
      </w:r>
      <w:r w:rsidR="00616EA8">
        <w:rPr>
          <w:rFonts w:ascii="宋体" w:hAnsi="宋体" w:hint="eastAsia"/>
          <w:szCs w:val="24"/>
        </w:rPr>
        <w:t>新浪微博、阿里巴巴</w:t>
      </w:r>
      <w:r w:rsidRPr="008144DB">
        <w:rPr>
          <w:rFonts w:ascii="宋体" w:hAnsi="宋体" w:hint="eastAsia"/>
          <w:szCs w:val="24"/>
        </w:rPr>
        <w:t>、</w:t>
      </w:r>
      <w:r w:rsidR="0060088F" w:rsidRPr="008144DB">
        <w:rPr>
          <w:rFonts w:ascii="宋体" w:hAnsi="宋体" w:hint="eastAsia"/>
          <w:szCs w:val="24"/>
        </w:rPr>
        <w:t>腾讯QQ、</w:t>
      </w:r>
      <w:r w:rsidRPr="008144DB">
        <w:rPr>
          <w:rFonts w:ascii="宋体" w:hAnsi="宋体" w:hint="eastAsia"/>
          <w:szCs w:val="24"/>
        </w:rPr>
        <w:t>人人网、</w:t>
      </w:r>
      <w:r w:rsidR="009D750F" w:rsidRPr="008144DB">
        <w:rPr>
          <w:rFonts w:ascii="宋体" w:hAnsi="宋体" w:hint="eastAsia"/>
          <w:szCs w:val="24"/>
        </w:rPr>
        <w:t>亚马逊、微软Live、</w:t>
      </w:r>
      <w:r w:rsidRPr="008144DB">
        <w:rPr>
          <w:rFonts w:ascii="宋体" w:hAnsi="宋体" w:hint="eastAsia"/>
          <w:szCs w:val="24"/>
        </w:rPr>
        <w:t>开心网、</w:t>
      </w:r>
      <w:r w:rsidR="005A544D" w:rsidRPr="008144DB">
        <w:rPr>
          <w:rFonts w:ascii="宋体" w:hAnsi="宋体" w:hint="eastAsia"/>
          <w:szCs w:val="24"/>
        </w:rPr>
        <w:t>Facebook、Google、</w:t>
      </w:r>
      <w:r w:rsidR="00651D61" w:rsidRPr="008144DB">
        <w:rPr>
          <w:rFonts w:ascii="宋体" w:hAnsi="宋体" w:hint="eastAsia"/>
          <w:szCs w:val="24"/>
        </w:rPr>
        <w:t xml:space="preserve">、GitHub </w:t>
      </w:r>
      <w:r w:rsidR="00FE155E" w:rsidRPr="008144DB">
        <w:rPr>
          <w:rFonts w:ascii="宋体" w:hAnsi="宋体" w:hint="eastAsia"/>
          <w:szCs w:val="24"/>
        </w:rPr>
        <w:t>Yahoo、</w:t>
      </w:r>
      <w:r w:rsidRPr="008144DB">
        <w:rPr>
          <w:rFonts w:ascii="宋体" w:hAnsi="宋体" w:hint="eastAsia"/>
          <w:szCs w:val="24"/>
        </w:rPr>
        <w:t>WordPress、eBay、PayPal、LinkedIn等大量知名网站受</w:t>
      </w:r>
      <w:r w:rsidR="005D3F97">
        <w:rPr>
          <w:rFonts w:ascii="宋体" w:hAnsi="宋体" w:hint="eastAsia"/>
          <w:szCs w:val="24"/>
        </w:rPr>
        <w:t>到漏洞</w:t>
      </w:r>
      <w:r w:rsidRPr="008144DB">
        <w:rPr>
          <w:rFonts w:ascii="宋体" w:hAnsi="宋体" w:hint="eastAsia"/>
          <w:szCs w:val="24"/>
        </w:rPr>
        <w:t>影响</w:t>
      </w:r>
      <w:r w:rsidR="00E506BE">
        <w:rPr>
          <w:rFonts w:ascii="宋体" w:hAnsi="宋体" w:hint="eastAsia"/>
          <w:szCs w:val="24"/>
        </w:rPr>
        <w:t>并造成损失</w:t>
      </w:r>
      <w:r w:rsidR="00C22E2E">
        <w:rPr>
          <w:rFonts w:ascii="宋体" w:hAnsi="宋体" w:hint="eastAsia"/>
          <w:szCs w:val="24"/>
        </w:rPr>
        <w:t>。黑客可利用该漏洞</w:t>
      </w:r>
      <w:r w:rsidR="00A143F3">
        <w:rPr>
          <w:rFonts w:ascii="宋体" w:hAnsi="宋体" w:hint="eastAsia"/>
          <w:szCs w:val="24"/>
        </w:rPr>
        <w:t>来</w:t>
      </w:r>
      <w:r w:rsidR="00C22E2E">
        <w:rPr>
          <w:rFonts w:ascii="宋体" w:hAnsi="宋体" w:hint="eastAsia"/>
          <w:szCs w:val="24"/>
        </w:rPr>
        <w:t>伪造钓鱼网站</w:t>
      </w:r>
      <w:r w:rsidRPr="008144DB">
        <w:rPr>
          <w:rFonts w:ascii="宋体" w:hAnsi="宋体" w:hint="eastAsia"/>
          <w:szCs w:val="24"/>
        </w:rPr>
        <w:t>，用知名大型网站链接</w:t>
      </w:r>
      <w:r w:rsidR="001C142C">
        <w:rPr>
          <w:rFonts w:ascii="宋体" w:hAnsi="宋体" w:hint="eastAsia"/>
          <w:szCs w:val="24"/>
        </w:rPr>
        <w:t>误导</w:t>
      </w:r>
      <w:r w:rsidRPr="008144DB">
        <w:rPr>
          <w:rFonts w:ascii="宋体" w:hAnsi="宋体" w:hint="eastAsia"/>
          <w:szCs w:val="24"/>
        </w:rPr>
        <w:t>用户</w:t>
      </w:r>
      <w:r w:rsidR="001C142C">
        <w:rPr>
          <w:rFonts w:ascii="宋体" w:hAnsi="宋体" w:hint="eastAsia"/>
          <w:szCs w:val="24"/>
        </w:rPr>
        <w:t>访问并</w:t>
      </w:r>
      <w:r w:rsidRPr="008144DB">
        <w:rPr>
          <w:rFonts w:ascii="宋体" w:hAnsi="宋体" w:hint="eastAsia"/>
          <w:szCs w:val="24"/>
        </w:rPr>
        <w:t>登录钓鱼网站，一旦</w:t>
      </w:r>
      <w:r w:rsidR="00E13312">
        <w:rPr>
          <w:rFonts w:ascii="宋体" w:hAnsi="宋体" w:hint="eastAsia"/>
          <w:szCs w:val="24"/>
        </w:rPr>
        <w:t>当</w:t>
      </w:r>
      <w:r w:rsidRPr="008144DB">
        <w:rPr>
          <w:rFonts w:ascii="宋体" w:hAnsi="宋体" w:hint="eastAsia"/>
          <w:szCs w:val="24"/>
        </w:rPr>
        <w:t>用户访问钓鱼网站并</w:t>
      </w:r>
      <w:r w:rsidRPr="008144DB">
        <w:rPr>
          <w:rFonts w:ascii="宋体" w:hAnsi="宋体" w:hint="eastAsia"/>
          <w:szCs w:val="24"/>
        </w:rPr>
        <w:lastRenderedPageBreak/>
        <w:t>成功登陆授权，黑客即可</w:t>
      </w:r>
      <w:r w:rsidR="002220A5">
        <w:rPr>
          <w:rFonts w:ascii="宋体" w:hAnsi="宋体" w:hint="eastAsia"/>
          <w:szCs w:val="24"/>
        </w:rPr>
        <w:t>根据认证服务器发放的令牌获取</w:t>
      </w:r>
      <w:r w:rsidR="00DE58E3">
        <w:rPr>
          <w:rFonts w:ascii="宋体" w:hAnsi="宋体" w:hint="eastAsia"/>
          <w:szCs w:val="24"/>
        </w:rPr>
        <w:t>读取其在网站上存储的私密信息。该漏洞</w:t>
      </w:r>
      <w:r w:rsidRPr="008144DB">
        <w:rPr>
          <w:rFonts w:ascii="宋体" w:hAnsi="宋体" w:hint="eastAsia"/>
          <w:szCs w:val="24"/>
        </w:rPr>
        <w:t>被</w:t>
      </w:r>
      <w:r w:rsidR="00DE58E3" w:rsidRPr="008144DB">
        <w:rPr>
          <w:rFonts w:ascii="宋体" w:hAnsi="宋体" w:hint="eastAsia"/>
          <w:szCs w:val="24"/>
        </w:rPr>
        <w:t>网易，人民网，CSDN</w:t>
      </w:r>
      <w:r w:rsidR="00E2766F">
        <w:rPr>
          <w:rFonts w:ascii="宋体" w:hAnsi="宋体" w:hint="eastAsia"/>
          <w:szCs w:val="24"/>
        </w:rPr>
        <w:t>，</w:t>
      </w:r>
      <w:r w:rsidR="00E2766F" w:rsidRPr="008144DB">
        <w:rPr>
          <w:rFonts w:ascii="宋体" w:hAnsi="宋体" w:hint="eastAsia"/>
          <w:szCs w:val="24"/>
        </w:rPr>
        <w:t>搜狐，</w:t>
      </w:r>
      <w:r w:rsidRPr="008144DB">
        <w:rPr>
          <w:rFonts w:ascii="宋体" w:hAnsi="宋体" w:hint="eastAsia"/>
          <w:szCs w:val="24"/>
        </w:rPr>
        <w:t>凤凰网，太平洋电脑网等大量中文网站报道。</w:t>
      </w:r>
      <w:r w:rsidR="000B0F3A" w:rsidRPr="008144DB">
        <w:rPr>
          <w:rFonts w:ascii="宋体" w:hAnsi="宋体" w:hint="eastAsia"/>
          <w:szCs w:val="24"/>
        </w:rPr>
        <w:t>之所以存在问题</w:t>
      </w:r>
      <w:r w:rsidR="000B0F3A">
        <w:rPr>
          <w:rFonts w:ascii="宋体" w:hAnsi="宋体" w:hint="eastAsia"/>
          <w:szCs w:val="24"/>
        </w:rPr>
        <w:t>不是因为</w:t>
      </w:r>
      <w:r w:rsidRPr="008144DB">
        <w:rPr>
          <w:rFonts w:ascii="宋体" w:hAnsi="宋体" w:hint="eastAsia"/>
          <w:szCs w:val="24"/>
        </w:rPr>
        <w:t>OAuth这个协议本身，这个协议本身是没有问题的，</w:t>
      </w:r>
      <w:r w:rsidR="000F4241">
        <w:rPr>
          <w:rFonts w:ascii="宋体" w:hAnsi="宋体" w:hint="eastAsia"/>
          <w:szCs w:val="24"/>
        </w:rPr>
        <w:t>而</w:t>
      </w:r>
      <w:r w:rsidRPr="008144DB">
        <w:rPr>
          <w:rFonts w:ascii="宋体" w:hAnsi="宋体" w:hint="eastAsia"/>
          <w:szCs w:val="24"/>
        </w:rPr>
        <w:t>是因为各个厂商没有严格参照</w:t>
      </w:r>
      <w:r w:rsidR="001D0998">
        <w:rPr>
          <w:rFonts w:ascii="宋体" w:hAnsi="宋体" w:hint="eastAsia"/>
          <w:szCs w:val="24"/>
        </w:rPr>
        <w:t>OAuth授权协议的</w:t>
      </w:r>
      <w:r w:rsidRPr="008144DB">
        <w:rPr>
          <w:rFonts w:ascii="宋体" w:hAnsi="宋体" w:hint="eastAsia"/>
          <w:szCs w:val="24"/>
        </w:rPr>
        <w:t>官方文档</w:t>
      </w:r>
      <w:r w:rsidR="001D0998">
        <w:rPr>
          <w:rFonts w:ascii="宋体" w:hAnsi="宋体" w:hint="eastAsia"/>
          <w:szCs w:val="24"/>
        </w:rPr>
        <w:t>进行设计开发</w:t>
      </w:r>
      <w:r w:rsidRPr="008144DB">
        <w:rPr>
          <w:rFonts w:ascii="宋体" w:hAnsi="宋体" w:hint="eastAsia"/>
          <w:szCs w:val="24"/>
        </w:rPr>
        <w:t>，只是实现了</w:t>
      </w:r>
      <w:r w:rsidR="00A95D9E">
        <w:rPr>
          <w:rFonts w:ascii="宋体" w:hAnsi="宋体" w:hint="eastAsia"/>
          <w:szCs w:val="24"/>
        </w:rPr>
        <w:t>OAuth授权协议的</w:t>
      </w:r>
      <w:r w:rsidRPr="008144DB">
        <w:rPr>
          <w:rFonts w:ascii="宋体" w:hAnsi="宋体" w:hint="eastAsia"/>
          <w:szCs w:val="24"/>
        </w:rPr>
        <w:t>简版。</w:t>
      </w:r>
      <w:r w:rsidR="000E2247">
        <w:rPr>
          <w:rFonts w:ascii="宋体" w:hAnsi="宋体" w:hint="eastAsia"/>
          <w:szCs w:val="24"/>
        </w:rPr>
        <w:t>这个漏洞产生</w:t>
      </w:r>
      <w:r w:rsidRPr="008144DB">
        <w:rPr>
          <w:rFonts w:ascii="宋体" w:hAnsi="宋体" w:hint="eastAsia"/>
          <w:szCs w:val="24"/>
        </w:rPr>
        <w:t>的原因在于OAuth的提供方提供OAuth授权过程中没有对</w:t>
      </w:r>
      <w:r w:rsidR="00A431F1">
        <w:rPr>
          <w:rFonts w:ascii="宋体" w:hAnsi="宋体" w:hint="eastAsia"/>
          <w:szCs w:val="24"/>
        </w:rPr>
        <w:t>客户端注册的</w:t>
      </w:r>
      <w:r w:rsidR="009976DA">
        <w:rPr>
          <w:rFonts w:ascii="宋体" w:hAnsi="宋体" w:hint="eastAsia"/>
          <w:szCs w:val="24"/>
        </w:rPr>
        <w:t>回调</w:t>
      </w:r>
      <w:r w:rsidRPr="008144DB">
        <w:rPr>
          <w:rFonts w:ascii="宋体" w:hAnsi="宋体" w:hint="eastAsia"/>
          <w:szCs w:val="24"/>
        </w:rPr>
        <w:t>URL进行校验，从而导致被</w:t>
      </w:r>
      <w:r w:rsidR="002B00C0">
        <w:rPr>
          <w:rFonts w:ascii="宋体" w:hAnsi="宋体" w:hint="eastAsia"/>
          <w:szCs w:val="24"/>
        </w:rPr>
        <w:t>黑客</w:t>
      </w:r>
      <w:r w:rsidRPr="008144DB">
        <w:rPr>
          <w:rFonts w:ascii="宋体" w:hAnsi="宋体" w:hint="eastAsia"/>
          <w:szCs w:val="24"/>
        </w:rPr>
        <w:t>赋值为非原定的回调URL，就可以导致跳转、XSS</w:t>
      </w:r>
      <w:r w:rsidR="00501AAC">
        <w:rPr>
          <w:rFonts w:ascii="宋体" w:hAnsi="宋体" w:hint="eastAsia"/>
          <w:szCs w:val="24"/>
        </w:rPr>
        <w:t>攻击</w:t>
      </w:r>
      <w:r w:rsidRPr="008144DB">
        <w:rPr>
          <w:rFonts w:ascii="宋体" w:hAnsi="宋体" w:hint="eastAsia"/>
          <w:szCs w:val="24"/>
        </w:rPr>
        <w:t>等问题</w:t>
      </w:r>
      <w:r w:rsidR="00827CB8">
        <w:rPr>
          <w:rFonts w:ascii="宋体" w:hAnsi="宋体" w:hint="eastAsia"/>
          <w:szCs w:val="24"/>
        </w:rPr>
        <w:t>。目前大部分涉及该漏洞</w:t>
      </w:r>
      <w:r w:rsidR="00F04D4F">
        <w:rPr>
          <w:rFonts w:ascii="宋体" w:hAnsi="宋体" w:hint="eastAsia"/>
          <w:szCs w:val="24"/>
        </w:rPr>
        <w:t>的</w:t>
      </w:r>
      <w:r w:rsidRPr="008144DB">
        <w:rPr>
          <w:rFonts w:ascii="宋体" w:hAnsi="宋体" w:hint="eastAsia"/>
          <w:szCs w:val="24"/>
        </w:rPr>
        <w:t>网站都已经修复该问题。</w:t>
      </w:r>
      <w:r w:rsidRPr="001C4C55">
        <w:rPr>
          <w:rFonts w:ascii="宋体" w:hAnsi="宋体" w:hint="eastAsia"/>
          <w:szCs w:val="24"/>
        </w:rPr>
        <w:t>OAuth2.0是OAuth</w:t>
      </w:r>
      <w:r w:rsidR="006C6B76">
        <w:rPr>
          <w:rFonts w:ascii="宋体" w:hAnsi="宋体" w:hint="eastAsia"/>
          <w:szCs w:val="24"/>
        </w:rPr>
        <w:t>协议的下一版本，但不向下</w:t>
      </w:r>
      <w:r w:rsidRPr="001C4C55">
        <w:rPr>
          <w:rFonts w:ascii="宋体" w:hAnsi="宋体" w:hint="eastAsia"/>
          <w:szCs w:val="24"/>
        </w:rPr>
        <w:t>兼容OAuth 1.0，即完全废止了OAuth1.0。OAuth 2.0关注客户端开发者的简易性。2012年10月，OAuth 2.0协议正式发布为RFC 6749</w:t>
      </w:r>
      <w:r>
        <w:rPr>
          <w:rFonts w:ascii="宋体" w:hAnsi="宋体"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Default="00AB1D50" w:rsidP="00AB1D50">
      <w:pPr>
        <w:pStyle w:val="2"/>
        <w:numPr>
          <w:ilvl w:val="1"/>
          <w:numId w:val="6"/>
        </w:numPr>
        <w:ind w:left="0" w:firstLine="0"/>
      </w:pPr>
      <w:r>
        <w:rPr>
          <w:rFonts w:hint="eastAsia"/>
        </w:rPr>
        <w:t>本文主要研究工作：</w:t>
      </w:r>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w:t>
      </w:r>
      <w:r w:rsidR="00832CAF">
        <w:rPr>
          <w:rFonts w:hint="eastAsia"/>
        </w:rPr>
        <w:lastRenderedPageBreak/>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Default="00286846" w:rsidP="004B732C">
      <w:pPr>
        <w:pStyle w:val="2"/>
        <w:numPr>
          <w:ilvl w:val="1"/>
          <w:numId w:val="8"/>
        </w:numPr>
        <w:ind w:left="0" w:firstLine="0"/>
      </w:pPr>
      <w:r>
        <w:rPr>
          <w:rFonts w:hint="eastAsia"/>
        </w:rPr>
        <w:t>本论文的组织结构：</w:t>
      </w:r>
    </w:p>
    <w:p w:rsidR="00DE2C26" w:rsidRDefault="00DE2C26" w:rsidP="00DE2C26">
      <w:pPr>
        <w:ind w:firstLine="480"/>
      </w:pPr>
      <w:r>
        <w:rPr>
          <w:rFonts w:hint="eastAsia"/>
        </w:rPr>
        <w:t>全文共分为</w:t>
      </w:r>
      <w:r>
        <w:rPr>
          <w:rFonts w:hint="eastAsia"/>
        </w:rPr>
        <w:t xml:space="preserve"> </w:t>
      </w:r>
      <w:r>
        <w:rPr>
          <w:rFonts w:hint="eastAsia"/>
        </w:rPr>
        <w:t>各章节：</w:t>
      </w:r>
    </w:p>
    <w:p w:rsidR="00DE2C26" w:rsidRPr="00DE2C26" w:rsidRDefault="00DE2C26" w:rsidP="00DE2C26">
      <w:pPr>
        <w:ind w:firstLine="480"/>
      </w:pPr>
      <w:r>
        <w:rPr>
          <w:rFonts w:hint="eastAsia"/>
        </w:rPr>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0A55B5" w:rsidRDefault="008E65C0" w:rsidP="006B7BDF">
      <w:pPr>
        <w:ind w:firstLine="480"/>
      </w:pPr>
      <w:r>
        <w:rPr>
          <w:rFonts w:hint="eastAsia"/>
        </w:rPr>
        <w:t>第二章为相关技术介绍，</w:t>
      </w:r>
      <w:r w:rsidR="000A55B5">
        <w:br w:type="page"/>
      </w:r>
    </w:p>
    <w:p w:rsidR="006B7BDF" w:rsidRDefault="00B93588" w:rsidP="00A03117">
      <w:pPr>
        <w:pStyle w:val="1"/>
        <w:numPr>
          <w:ilvl w:val="0"/>
          <w:numId w:val="1"/>
        </w:numPr>
        <w:ind w:left="0" w:firstLine="0"/>
      </w:pPr>
      <w:r>
        <w:rPr>
          <w:rFonts w:hint="eastAsia"/>
        </w:rPr>
        <w:lastRenderedPageBreak/>
        <w:t>相关技术介绍：</w:t>
      </w: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946237" w:rsidRDefault="007760E7" w:rsidP="00D752F2">
      <w:pPr>
        <w:pStyle w:val="2"/>
      </w:pPr>
      <w:r w:rsidRPr="00643D6F">
        <w:t>PHP</w:t>
      </w:r>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新兴的创建动态交互站点的强有力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A8408D">
        <w:rPr>
          <w:rFonts w:hint="eastAsia"/>
        </w:rPr>
        <w:t>的市场份额。</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A8408D" w:rsidP="00A8408D">
      <w:pPr>
        <w:pStyle w:val="ae"/>
        <w:ind w:firstLine="400"/>
        <w:jc w:val="center"/>
        <w:rPr>
          <w:rFonts w:ascii="宋体" w:eastAsia="宋体" w:hAnsi="宋体"/>
        </w:rPr>
      </w:pPr>
      <w:r w:rsidRPr="00E75911">
        <w:rPr>
          <w:rFonts w:ascii="Times New Roman" w:hAnsi="Times New Roman" w:cs="Times New Roman"/>
        </w:rPr>
        <w:t xml:space="preserve">Figure </w:t>
      </w:r>
      <w:r w:rsidRPr="00E75911">
        <w:rPr>
          <w:rFonts w:ascii="Times New Roman" w:hAnsi="Times New Roman" w:cs="Times New Roman"/>
        </w:rPr>
        <w:fldChar w:fldCharType="begin"/>
      </w:r>
      <w:r w:rsidRPr="00E75911">
        <w:rPr>
          <w:rFonts w:ascii="Times New Roman" w:hAnsi="Times New Roman" w:cs="Times New Roman"/>
        </w:rPr>
        <w:instrText xml:space="preserve"> SEQ Figure \* ARABIC </w:instrText>
      </w:r>
      <w:r w:rsidRPr="00E75911">
        <w:rPr>
          <w:rFonts w:ascii="Times New Roman" w:hAnsi="Times New Roman" w:cs="Times New Roman"/>
        </w:rPr>
        <w:fldChar w:fldCharType="separate"/>
      </w:r>
      <w:r w:rsidR="005E5CED">
        <w:rPr>
          <w:rFonts w:ascii="Times New Roman" w:hAnsi="Times New Roman" w:cs="Times New Roman"/>
          <w:noProof/>
        </w:rPr>
        <w:t>1</w:t>
      </w:r>
      <w:r w:rsidRPr="00E75911">
        <w:rPr>
          <w:rFonts w:ascii="Times New Roman" w:hAnsi="Times New Roman" w:cs="Times New Roman"/>
        </w:rPr>
        <w:fldChar w:fldCharType="end"/>
      </w:r>
      <w:r w:rsidRPr="00E75911">
        <w:rPr>
          <w:rFonts w:ascii="Times New Roman" w:hAnsi="Times New Roman" w:cs="Times New Roman"/>
        </w:rPr>
        <w:t>-W3Tech</w:t>
      </w:r>
      <w:r w:rsidR="00E75911" w:rsidRPr="00E75911">
        <w:rPr>
          <w:rFonts w:ascii="宋体" w:eastAsia="宋体" w:hAnsi="宋体" w:hint="eastAsia"/>
        </w:rPr>
        <w:t>上对于</w:t>
      </w:r>
      <w:r w:rsidRPr="00E75911">
        <w:rPr>
          <w:rFonts w:ascii="Times New Roman" w:hAnsi="Times New Roman"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7760E7" w:rsidP="00D752F2">
      <w:pPr>
        <w:pStyle w:val="2"/>
      </w:pPr>
      <w:proofErr w:type="spellStart"/>
      <w:r w:rsidRPr="00643D6F">
        <w:lastRenderedPageBreak/>
        <w:t>Laravel</w:t>
      </w:r>
      <w:proofErr w:type="spellEnd"/>
    </w:p>
    <w:p w:rsidR="008929ED" w:rsidRDefault="00345837" w:rsidP="008929ED">
      <w:pPr>
        <w:ind w:firstLine="480"/>
      </w:pPr>
      <w:proofErr w:type="spellStart"/>
      <w:r>
        <w:rPr>
          <w:rFonts w:hint="eastAsia"/>
        </w:rPr>
        <w:t>Laravel</w:t>
      </w:r>
      <w:proofErr w:type="spellEnd"/>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proofErr w:type="spellStart"/>
      <w:r w:rsidR="009745C0">
        <w:rPr>
          <w:rFonts w:hint="eastAsia"/>
        </w:rPr>
        <w:t>Laravel</w:t>
      </w:r>
      <w:proofErr w:type="spellEnd"/>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DB0801">
        <w:rPr>
          <w:rFonts w:hint="eastAsia"/>
        </w:rPr>
        <w:t>，</w:t>
      </w:r>
      <w:r w:rsidR="00EC63F8">
        <w:rPr>
          <w:rFonts w:hint="eastAsia"/>
        </w:rPr>
        <w:t>在日常开发中，身份凭证验证几乎是必不可少的，而</w:t>
      </w:r>
      <w:proofErr w:type="spellStart"/>
      <w:r w:rsidR="00EC63F8">
        <w:rPr>
          <w:rFonts w:hint="eastAsia"/>
        </w:rPr>
        <w:t>laravel</w:t>
      </w:r>
      <w:proofErr w:type="spellEnd"/>
      <w:r w:rsidR="00EC63F8">
        <w:rPr>
          <w:rFonts w:hint="eastAsia"/>
        </w:rPr>
        <w:t>框架已经继承了身份验证的模块，只需要</w:t>
      </w:r>
      <w:proofErr w:type="spellStart"/>
      <w:r w:rsidR="00EC63F8">
        <w:rPr>
          <w:rFonts w:hint="eastAsia"/>
        </w:rPr>
        <w:t>Auth</w:t>
      </w:r>
      <w:proofErr w:type="spellEnd"/>
      <w:r w:rsidR="00EC63F8">
        <w:rPr>
          <w:rFonts w:hint="eastAsia"/>
        </w:rPr>
        <w:t>命令即可实现包括登录验证、获取登录用户信息、密码加密等功能；</w:t>
      </w:r>
      <w:proofErr w:type="spellStart"/>
      <w:r w:rsidR="00EC63F8">
        <w:rPr>
          <w:rFonts w:hint="eastAsia"/>
        </w:rPr>
        <w:t>laravel</w:t>
      </w:r>
      <w:proofErr w:type="spellEnd"/>
      <w:r w:rsidR="00EC63F8">
        <w:rPr>
          <w:rFonts w:hint="eastAsia"/>
        </w:rPr>
        <w:t>提供了非常简洁的路由方式，所有的路由集中在</w:t>
      </w:r>
      <w:r w:rsidR="00EC63F8">
        <w:rPr>
          <w:rFonts w:hint="eastAsia"/>
        </w:rPr>
        <w:t>route</w:t>
      </w:r>
      <w:r w:rsidR="00EC63F8">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40327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这些</w:t>
      </w:r>
      <w:proofErr w:type="spellStart"/>
      <w:r w:rsidR="00DF62EB">
        <w:rPr>
          <w:rFonts w:hint="eastAsia"/>
        </w:rPr>
        <w:t>L</w:t>
      </w:r>
      <w:r w:rsidR="004E1907">
        <w:rPr>
          <w:rFonts w:hint="eastAsia"/>
        </w:rPr>
        <w:t>aravel</w:t>
      </w:r>
      <w:proofErr w:type="spellEnd"/>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proofErr w:type="spellStart"/>
      <w:r w:rsidR="000B54F6">
        <w:rPr>
          <w:rFonts w:hint="eastAsia"/>
        </w:rPr>
        <w:t>npm</w:t>
      </w:r>
      <w:proofErr w:type="spellEnd"/>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proofErr w:type="spellStart"/>
      <w:r w:rsidR="00313EBB">
        <w:rPr>
          <w:rFonts w:hint="eastAsia"/>
        </w:rPr>
        <w:t>composer.json</w:t>
      </w:r>
      <w:proofErr w:type="spellEnd"/>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BA2DDC" w:rsidP="00BA2DDC">
      <w:pPr>
        <w:pStyle w:val="ae"/>
        <w:ind w:firstLine="400"/>
        <w:jc w:val="center"/>
        <w:rPr>
          <w:rFonts w:ascii="宋体" w:eastAsia="宋体" w:hAnsi="宋体"/>
        </w:rPr>
      </w:pPr>
      <w:r w:rsidRPr="00BA2DDC">
        <w:rPr>
          <w:rFonts w:ascii="Times New Roman" w:eastAsia="宋体" w:hAnsi="Times New Roman" w:cs="Times New Roman"/>
        </w:rPr>
        <w:t xml:space="preserve">Figure </w:t>
      </w:r>
      <w:r w:rsidRPr="00BA2DDC">
        <w:rPr>
          <w:rFonts w:ascii="Times New Roman" w:eastAsia="宋体" w:hAnsi="Times New Roman" w:cs="Times New Roman"/>
        </w:rPr>
        <w:fldChar w:fldCharType="begin"/>
      </w:r>
      <w:r w:rsidRPr="00BA2DDC">
        <w:rPr>
          <w:rFonts w:ascii="Times New Roman" w:eastAsia="宋体" w:hAnsi="Times New Roman" w:cs="Times New Roman"/>
        </w:rPr>
        <w:instrText xml:space="preserve"> SEQ Figure \* ARABIC </w:instrText>
      </w:r>
      <w:r w:rsidRPr="00BA2DDC">
        <w:rPr>
          <w:rFonts w:ascii="Times New Roman" w:eastAsia="宋体" w:hAnsi="Times New Roman" w:cs="Times New Roman"/>
        </w:rPr>
        <w:fldChar w:fldCharType="separate"/>
      </w:r>
      <w:r w:rsidR="005E5CED">
        <w:rPr>
          <w:rFonts w:ascii="Times New Roman" w:eastAsia="宋体" w:hAnsi="Times New Roman" w:cs="Times New Roman"/>
          <w:noProof/>
        </w:rPr>
        <w:t>2</w:t>
      </w:r>
      <w:r w:rsidRPr="00BA2DDC">
        <w:rPr>
          <w:rFonts w:ascii="Times New Roman" w:eastAsia="宋体" w:hAnsi="Times New Roman" w:cs="Times New Roman"/>
        </w:rPr>
        <w:fldChar w:fldCharType="end"/>
      </w:r>
      <w:r w:rsidRPr="00BA2DDC">
        <w:rPr>
          <w:rFonts w:ascii="Times New Roman" w:eastAsia="宋体" w:hAnsi="Times New Roman" w:cs="Times New Roman"/>
        </w:rPr>
        <w:t>－</w:t>
      </w:r>
      <w:r w:rsidR="001A7C88" w:rsidRPr="001A7C88">
        <w:rPr>
          <w:rFonts w:ascii="Times New Roman" w:hAnsi="Times New Roman" w:cs="Times New Roman"/>
        </w:rPr>
        <w:t>PHP</w:t>
      </w:r>
      <w:r w:rsidRPr="00BA2DDC">
        <w:rPr>
          <w:rFonts w:ascii="宋体" w:eastAsia="宋体" w:hAnsi="宋体" w:hint="eastAsia"/>
        </w:rPr>
        <w:t>框架市场占有情况</w:t>
      </w:r>
    </w:p>
    <w:p w:rsidR="00946237" w:rsidRDefault="00946237" w:rsidP="00D752F2">
      <w:pPr>
        <w:pStyle w:val="2"/>
      </w:pPr>
      <w:r>
        <w:rPr>
          <w:rFonts w:hint="eastAsia"/>
        </w:rPr>
        <w:lastRenderedPageBreak/>
        <w:t>Apache</w:t>
      </w:r>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A84D84" w:rsidP="00A84D84">
      <w:pPr>
        <w:pStyle w:val="ae"/>
        <w:ind w:firstLine="400"/>
        <w:jc w:val="center"/>
      </w:pPr>
      <w:r>
        <w:t xml:space="preserve">Figure </w:t>
      </w:r>
      <w:r w:rsidR="0084456F">
        <w:fldChar w:fldCharType="begin"/>
      </w:r>
      <w:r w:rsidR="0084456F">
        <w:instrText xml:space="preserve"> SEQ Figure \* ARABIC </w:instrText>
      </w:r>
      <w:r w:rsidR="0084456F">
        <w:fldChar w:fldCharType="separate"/>
      </w:r>
      <w:r w:rsidR="005E5CED">
        <w:rPr>
          <w:noProof/>
        </w:rPr>
        <w:t>3</w:t>
      </w:r>
      <w:r w:rsidR="0084456F">
        <w:rPr>
          <w:noProof/>
        </w:rPr>
        <w:fldChar w:fldCharType="end"/>
      </w:r>
      <w:r>
        <w:rPr>
          <w:rFonts w:hint="eastAsia"/>
        </w:rPr>
        <w:t>-</w:t>
      </w:r>
      <w:r w:rsidRPr="00BB50FF">
        <w:rPr>
          <w:rFonts w:ascii="宋体" w:eastAsia="宋体" w:hAnsi="宋体" w:hint="eastAsia"/>
        </w:rPr>
        <w:t>流行服务器市场占有情况</w:t>
      </w:r>
    </w:p>
    <w:p w:rsidR="00CF230B" w:rsidRDefault="00CF230B" w:rsidP="00D752F2">
      <w:pPr>
        <w:pStyle w:val="2"/>
      </w:pPr>
      <w:r>
        <w:rPr>
          <w:rFonts w:hint="eastAsia"/>
        </w:rPr>
        <w:t>HTTPS</w:t>
      </w:r>
    </w:p>
    <w:p w:rsidR="005117CD" w:rsidRDefault="00276311" w:rsidP="005117CD">
      <w:pPr>
        <w:ind w:firstLine="480"/>
      </w:pPr>
      <w:r>
        <w:rPr>
          <w:rFonts w:hint="eastAsia"/>
        </w:rPr>
        <w:t>HTTPS</w:t>
      </w:r>
      <w:r>
        <w:rPr>
          <w:rFonts w:hint="eastAsia"/>
        </w:rPr>
        <w:t>全称为超文本传输安全协议，</w:t>
      </w:r>
      <w:r w:rsidR="008E2EDB">
        <w:rPr>
          <w:rFonts w:hint="eastAsia"/>
        </w:rPr>
        <w:t>通过提供</w:t>
      </w:r>
      <w:r w:rsidR="00650A6F">
        <w:rPr>
          <w:rFonts w:hint="eastAsia"/>
        </w:rPr>
        <w:t>了正在通信或者相关联</w:t>
      </w:r>
      <w:r w:rsidR="008E2EDB">
        <w:rPr>
          <w:rFonts w:hint="eastAsia"/>
        </w:rPr>
        <w:t>网络上</w:t>
      </w:r>
      <w:r w:rsidR="00C05C0C">
        <w:rPr>
          <w:rFonts w:hint="eastAsia"/>
        </w:rPr>
        <w:t>的</w:t>
      </w:r>
      <w:r w:rsidR="008E2EDB">
        <w:rPr>
          <w:rFonts w:hint="eastAsia"/>
        </w:rPr>
        <w:t>安全身份验证，</w:t>
      </w:r>
      <w:r w:rsidR="00C05C0C">
        <w:rPr>
          <w:rFonts w:hint="eastAsia"/>
        </w:rPr>
        <w:t>确保用户和站点之间的数据不能被获取，或者被第三方伪造，从而</w:t>
      </w:r>
      <w:r w:rsidR="008E2EDB">
        <w:rPr>
          <w:rFonts w:hint="eastAsia"/>
        </w:rPr>
        <w:t>来保护隐私敏感数据。而</w:t>
      </w:r>
      <w:r w:rsidR="008E2EDB">
        <w:rPr>
          <w:rFonts w:hint="eastAsia"/>
        </w:rPr>
        <w:t>HTTP</w:t>
      </w:r>
      <w:r w:rsidR="008E2EDB">
        <w:rPr>
          <w:rFonts w:hint="eastAsia"/>
        </w:rPr>
        <w:t>，即超文本传输协议是不安全的，黑客会通过中间人攻击或者监听等手段获取网络传输过程中的敏感数据。</w:t>
      </w:r>
      <w:r w:rsidR="00747CBE">
        <w:rPr>
          <w:rFonts w:hint="eastAsia"/>
        </w:rPr>
        <w:t>在</w:t>
      </w:r>
      <w:r w:rsidR="00747CBE">
        <w:rPr>
          <w:rFonts w:hint="eastAsia"/>
        </w:rPr>
        <w:t>HTTPS</w:t>
      </w:r>
      <w:r w:rsidR="00747CBE">
        <w:rPr>
          <w:rFonts w:hint="eastAsia"/>
        </w:rPr>
        <w:t>中，客户端和服务器端通过对称加密来保证安全，但是协商对称加密算法时需要使用非对称加密来保证安全，但是非对称加密的过程是不安全的，中间人可以篡改公钥，因此客户端和服务器端使用数字证书</w:t>
      </w:r>
      <w:r w:rsidR="00226DF3">
        <w:rPr>
          <w:rFonts w:hint="eastAsia"/>
        </w:rPr>
        <w:t>签发机构颁发的数字证书来保证非对称加密过程的安全性，这样就可以协商出一个对称加密算法，客户端和服务器端通过对称加密算法来保证通信过程中的数据安全性。</w:t>
      </w:r>
    </w:p>
    <w:p w:rsidR="00226DF3" w:rsidRPr="005117CD" w:rsidRDefault="000D62A2" w:rsidP="005117CD">
      <w:pPr>
        <w:ind w:firstLine="480"/>
      </w:pPr>
      <w:r>
        <w:rPr>
          <w:rFonts w:hint="eastAsia"/>
        </w:rPr>
        <w:t>前面我们用</w:t>
      </w:r>
      <w:r>
        <w:rPr>
          <w:rFonts w:hint="eastAsia"/>
        </w:rPr>
        <w:t>Apache</w:t>
      </w:r>
      <w:r>
        <w:rPr>
          <w:rFonts w:hint="eastAsia"/>
        </w:rPr>
        <w:t>作为本项目的服务器，</w:t>
      </w:r>
      <w:r w:rsidR="001E7D2A">
        <w:rPr>
          <w:rFonts w:hint="eastAsia"/>
        </w:rPr>
        <w:t>而在项目中</w:t>
      </w:r>
      <w:r w:rsidR="00CB1CA6">
        <w:rPr>
          <w:rFonts w:hint="eastAsia"/>
        </w:rPr>
        <w:t>想要</w:t>
      </w:r>
      <w:r w:rsidR="008149ED">
        <w:rPr>
          <w:rFonts w:hint="eastAsia"/>
        </w:rPr>
        <w:t>使用</w:t>
      </w:r>
      <w:r w:rsidR="001E7D2A">
        <w:rPr>
          <w:rFonts w:hint="eastAsia"/>
        </w:rPr>
        <w:t>HTTPS</w:t>
      </w:r>
      <w:r w:rsidR="000225A8">
        <w:rPr>
          <w:rFonts w:hint="eastAsia"/>
        </w:rPr>
        <w:t>是通过</w:t>
      </w:r>
      <w:r w:rsidR="00CB1CA6">
        <w:rPr>
          <w:rFonts w:hint="eastAsia"/>
        </w:rPr>
        <w:t>安装</w:t>
      </w:r>
      <w:r w:rsidR="001E7D2A">
        <w:rPr>
          <w:rFonts w:hint="eastAsia"/>
        </w:rPr>
        <w:t>SSL</w:t>
      </w:r>
      <w:r w:rsidR="00CB1CA6">
        <w:rPr>
          <w:rFonts w:hint="eastAsia"/>
        </w:rPr>
        <w:t>证书</w:t>
      </w:r>
      <w:r w:rsidR="000225A8">
        <w:rPr>
          <w:rFonts w:hint="eastAsia"/>
        </w:rPr>
        <w:t>来实现的</w:t>
      </w:r>
      <w:r w:rsidR="006A50FE">
        <w:rPr>
          <w:rFonts w:hint="eastAsia"/>
        </w:rPr>
        <w:t>。</w:t>
      </w:r>
      <w:r w:rsidR="00480306">
        <w:rPr>
          <w:rFonts w:hint="eastAsia"/>
        </w:rPr>
        <w:t>SSL</w:t>
      </w:r>
      <w:r w:rsidR="00480306">
        <w:rPr>
          <w:rFonts w:hint="eastAsia"/>
        </w:rPr>
        <w:t>全称为安全套接字层，是一种加密浏览器与服务器之间</w:t>
      </w:r>
      <w:r w:rsidR="0089763B">
        <w:rPr>
          <w:rFonts w:hint="eastAsia"/>
        </w:rPr>
        <w:t>信息</w:t>
      </w:r>
      <w:r w:rsidR="00480306">
        <w:rPr>
          <w:rFonts w:hint="eastAsia"/>
        </w:rPr>
        <w:t>通信的标准安全技术</w:t>
      </w:r>
      <w:r w:rsidR="00F833DC">
        <w:rPr>
          <w:rFonts w:hint="eastAsia"/>
        </w:rPr>
        <w:t>，可以确保服务器和浏览器之间信息传递的</w:t>
      </w:r>
      <w:r w:rsidR="00F833DC">
        <w:rPr>
          <w:rFonts w:hint="eastAsia"/>
        </w:rPr>
        <w:lastRenderedPageBreak/>
        <w:t>安全性。我们需要在受信任的证书颁发机构（</w:t>
      </w:r>
      <w:r w:rsidR="00F833DC">
        <w:rPr>
          <w:rFonts w:hint="eastAsia"/>
        </w:rPr>
        <w:t>CA</w:t>
      </w:r>
      <w:r w:rsidR="00F833DC">
        <w:rPr>
          <w:rFonts w:hint="eastAsia"/>
        </w:rPr>
        <w:t>）处购买证书，然后将证书安装到</w:t>
      </w:r>
      <w:r w:rsidR="00F833DC">
        <w:rPr>
          <w:rFonts w:hint="eastAsia"/>
        </w:rPr>
        <w:t>Apache</w:t>
      </w:r>
      <w:r w:rsidR="00F833DC">
        <w:rPr>
          <w:rFonts w:hint="eastAsia"/>
        </w:rPr>
        <w:t>服务器</w:t>
      </w:r>
      <w:r w:rsidR="0020281D">
        <w:rPr>
          <w:rFonts w:hint="eastAsia"/>
        </w:rPr>
        <w:t>，即可使用</w:t>
      </w:r>
      <w:r w:rsidR="0020281D">
        <w:rPr>
          <w:rFonts w:hint="eastAsia"/>
        </w:rPr>
        <w:t>https</w:t>
      </w:r>
      <w:r w:rsidR="0020281D">
        <w:rPr>
          <w:rFonts w:hint="eastAsia"/>
        </w:rPr>
        <w:t>来访问服务器端内容</w:t>
      </w:r>
      <w:r w:rsidR="00F833DC">
        <w:rPr>
          <w:rFonts w:hint="eastAsia"/>
        </w:rPr>
        <w:t>。</w:t>
      </w:r>
    </w:p>
    <w:p w:rsidR="007760E7" w:rsidRPr="00643D6F" w:rsidRDefault="007760E7" w:rsidP="00D752F2">
      <w:pPr>
        <w:pStyle w:val="2"/>
      </w:pPr>
      <w:r w:rsidRPr="00643D6F">
        <w:t>OAuth 2.0</w:t>
      </w:r>
    </w:p>
    <w:p w:rsidR="007760E7" w:rsidRPr="00643D6F" w:rsidRDefault="007760E7" w:rsidP="00D752F2">
      <w:pPr>
        <w:pStyle w:val="2"/>
      </w:pPr>
      <w:r w:rsidRPr="00643D6F">
        <w:rPr>
          <w:rFonts w:hint="eastAsia"/>
        </w:rPr>
        <w:t>三元权限</w:t>
      </w:r>
    </w:p>
    <w:p w:rsidR="007760E7" w:rsidRPr="00643D6F" w:rsidRDefault="007760E7" w:rsidP="00D752F2">
      <w:pPr>
        <w:pStyle w:val="2"/>
      </w:pPr>
      <w:r w:rsidRPr="00643D6F">
        <w:t>Ajax</w:t>
      </w:r>
    </w:p>
    <w:p w:rsidR="007760E7" w:rsidRPr="00643D6F" w:rsidRDefault="007760E7" w:rsidP="00D752F2">
      <w:pPr>
        <w:pStyle w:val="2"/>
      </w:pPr>
      <w:proofErr w:type="spellStart"/>
      <w:r w:rsidRPr="00643D6F">
        <w:t>Redis</w:t>
      </w:r>
      <w:proofErr w:type="spellEnd"/>
    </w:p>
    <w:p w:rsidR="007760E7" w:rsidRPr="00643D6F" w:rsidRDefault="007760E7" w:rsidP="00D752F2">
      <w:pPr>
        <w:pStyle w:val="2"/>
      </w:pPr>
      <w:proofErr w:type="spellStart"/>
      <w:r w:rsidRPr="00643D6F">
        <w:t>RabbitMQ</w:t>
      </w:r>
      <w:proofErr w:type="spellEnd"/>
    </w:p>
    <w:p w:rsidR="007760E7" w:rsidRPr="00643D6F" w:rsidRDefault="007760E7" w:rsidP="00D752F2">
      <w:pPr>
        <w:pStyle w:val="2"/>
      </w:pPr>
      <w:r w:rsidRPr="00643D6F">
        <w:rPr>
          <w:rFonts w:hint="eastAsia"/>
        </w:rPr>
        <w:t>单点登录</w:t>
      </w:r>
    </w:p>
    <w:p w:rsidR="007760E7" w:rsidRDefault="007760E7" w:rsidP="00D752F2">
      <w:pPr>
        <w:pStyle w:val="2"/>
      </w:pPr>
      <w:r w:rsidRPr="00643D6F">
        <w:rPr>
          <w:rFonts w:hint="eastAsia"/>
        </w:rPr>
        <w:t>心跳检测</w:t>
      </w:r>
    </w:p>
    <w:p w:rsidR="00CC0FEE" w:rsidRPr="00CC0FEE" w:rsidRDefault="00CC0FEE" w:rsidP="00D752F2">
      <w:pPr>
        <w:pStyle w:val="2"/>
      </w:pPr>
      <w:r>
        <w:rPr>
          <w:rFonts w:hint="eastAsia"/>
        </w:rPr>
        <w:t>百度统计</w:t>
      </w: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CF154F" w:rsidRDefault="00CF154F" w:rsidP="00840AD2">
      <w:pPr>
        <w:keepNext/>
        <w:keepLines/>
        <w:spacing w:before="260" w:after="260" w:line="480" w:lineRule="auto"/>
        <w:ind w:firstLineChars="0" w:firstLine="0"/>
        <w:outlineLvl w:val="1"/>
      </w:pPr>
      <w:r>
        <w:br w:type="page"/>
      </w:r>
    </w:p>
    <w:p w:rsidR="0054505E" w:rsidRDefault="0054505E" w:rsidP="0054505E">
      <w:pPr>
        <w:pStyle w:val="1"/>
      </w:pPr>
      <w:r>
        <w:rPr>
          <w:rFonts w:hint="eastAsia"/>
        </w:rPr>
        <w:lastRenderedPageBreak/>
        <w:t>网络账号系统的分析与设计</w:t>
      </w:r>
    </w:p>
    <w:p w:rsidR="0054505E" w:rsidRDefault="0054505E" w:rsidP="001A284A">
      <w:pPr>
        <w:pStyle w:val="2"/>
        <w:spacing w:before="0" w:after="0"/>
      </w:pPr>
      <w:r>
        <w:rPr>
          <w:rFonts w:hint="eastAsia"/>
        </w:rPr>
        <w:t>网络账号系统的需求分析</w:t>
      </w:r>
    </w:p>
    <w:p w:rsidR="00A41794" w:rsidRDefault="00AF22D5" w:rsidP="00AF22D5">
      <w:pPr>
        <w:pStyle w:val="3"/>
      </w:pPr>
      <w:r w:rsidRPr="00AF22D5">
        <w:t>目标</w:t>
      </w:r>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网络账号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网络账号系统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网络账号系统也会应用于软件所的社区，数据资源管理等方面，本文主要讲述针对于应用集成平台（以下简称</w:t>
      </w:r>
      <w:r w:rsidR="002511FC">
        <w:rPr>
          <w:rFonts w:hint="eastAsia"/>
        </w:rPr>
        <w:t>AI</w:t>
      </w:r>
      <w:r w:rsidR="002511FC">
        <w:rPr>
          <w:rFonts w:hint="eastAsia"/>
        </w:rPr>
        <w:t>）的网络账号系统的开发。</w:t>
      </w:r>
    </w:p>
    <w:p w:rsidR="00CA0FDE" w:rsidRDefault="0011535D" w:rsidP="00AF22D5">
      <w:pPr>
        <w:ind w:firstLine="480"/>
      </w:pPr>
      <w:r>
        <w:rPr>
          <w:rFonts w:hint="eastAsia"/>
        </w:rPr>
        <w:t>本网络账号开发的目的主要有以下几点：</w:t>
      </w:r>
    </w:p>
    <w:p w:rsidR="0011535D" w:rsidRDefault="00CF6A95" w:rsidP="0038012D">
      <w:pPr>
        <w:pStyle w:val="aa"/>
        <w:numPr>
          <w:ilvl w:val="0"/>
          <w:numId w:val="29"/>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proofErr w:type="spellStart"/>
      <w:r w:rsidR="007F281F">
        <w:rPr>
          <w:rFonts w:hint="eastAsia"/>
        </w:rPr>
        <w:t>Gitlab</w:t>
      </w:r>
      <w:proofErr w:type="spellEnd"/>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proofErr w:type="spellStart"/>
      <w:r w:rsidR="007F281F">
        <w:rPr>
          <w:rFonts w:hint="eastAsia"/>
        </w:rPr>
        <w:t>TestLink</w:t>
      </w:r>
      <w:proofErr w:type="spellEnd"/>
      <w:r w:rsidR="007F281F">
        <w:rPr>
          <w:rFonts w:hint="eastAsia"/>
        </w:rPr>
        <w:t>等系统的登录认证。</w:t>
      </w:r>
      <w:r w:rsidR="008D701B">
        <w:rPr>
          <w:rFonts w:hint="eastAsia"/>
        </w:rPr>
        <w:t>并且我们要实现针对于网络账号系统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在进行服务集成的时候工作流系统可将业务流程的任务关联到第三方工具的具体服务，通过业务流程的执行满足业务需求。</w:t>
      </w:r>
      <w:r w:rsidR="005242DA">
        <w:rPr>
          <w:rFonts w:hint="eastAsia"/>
        </w:rPr>
        <w:t>因此我们需要实现网络账号系统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8012D">
      <w:pPr>
        <w:pStyle w:val="aa"/>
        <w:numPr>
          <w:ilvl w:val="0"/>
          <w:numId w:val="29"/>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B71791" w:rsidP="0038012D">
      <w:pPr>
        <w:pStyle w:val="aa"/>
        <w:numPr>
          <w:ilvl w:val="0"/>
          <w:numId w:val="29"/>
        </w:numPr>
        <w:ind w:firstLineChars="0"/>
      </w:pPr>
      <w:r>
        <w:rPr>
          <w:rFonts w:hint="eastAsia"/>
        </w:rPr>
        <w:lastRenderedPageBreak/>
        <w:t>网络账号系统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AF22D5">
      <w:pPr>
        <w:pStyle w:val="3"/>
      </w:pPr>
      <w:r w:rsidRPr="00AF22D5">
        <w:t>可行性分析</w:t>
      </w:r>
    </w:p>
    <w:p w:rsidR="0056169E" w:rsidRPr="0056169E" w:rsidRDefault="0056169E" w:rsidP="0056169E">
      <w:pPr>
        <w:ind w:firstLine="480"/>
      </w:pPr>
      <w:r>
        <w:rPr>
          <w:rFonts w:hint="eastAsia"/>
        </w:rPr>
        <w:t>可行性分析的目的是为了对问题进行研究，以最小的代价在最短的时间内确定问题是否可解，以及分析在经济、技术、运行组织上可能存在问题。</w:t>
      </w:r>
    </w:p>
    <w:p w:rsidR="00430237" w:rsidRDefault="00430237" w:rsidP="00936AC9">
      <w:pPr>
        <w:pStyle w:val="4"/>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BE2C22" w:rsidP="00BE2C22">
      <w:pPr>
        <w:ind w:firstLine="480"/>
      </w:pPr>
      <w:r>
        <w:rPr>
          <w:rFonts w:hint="eastAsia"/>
        </w:rPr>
        <w:t>网络账号系统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Pr>
          <w:rFonts w:hint="eastAsia"/>
        </w:rPr>
        <w:t xml:space="preserve"> </w:t>
      </w:r>
    </w:p>
    <w:p w:rsidR="00430237" w:rsidRDefault="00430237" w:rsidP="00936AC9">
      <w:pPr>
        <w:pStyle w:val="4"/>
      </w:pPr>
      <w:r w:rsidRPr="00936AC9">
        <w:t>技术可行性</w:t>
      </w:r>
    </w:p>
    <w:p w:rsidR="005F3874" w:rsidRDefault="00802E98" w:rsidP="005F3874">
      <w:pPr>
        <w:ind w:firstLine="480"/>
      </w:pPr>
      <w:r>
        <w:rPr>
          <w:rFonts w:hint="eastAsia"/>
        </w:rPr>
        <w:t>技术可行性是根据系统的目标来衡量是否具备所需要的技术。</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proofErr w:type="spellStart"/>
      <w:r w:rsidR="00574390">
        <w:rPr>
          <w:rFonts w:hint="eastAsia"/>
        </w:rPr>
        <w:t>PhpStrom</w:t>
      </w:r>
      <w:proofErr w:type="spellEnd"/>
      <w:r w:rsidR="00574390">
        <w:rPr>
          <w:rFonts w:hint="eastAsia"/>
        </w:rPr>
        <w:t>作为集成开发环境，使用</w:t>
      </w:r>
      <w:r w:rsidR="00574390">
        <w:rPr>
          <w:rFonts w:hint="eastAsia"/>
        </w:rPr>
        <w:t>PHP</w:t>
      </w:r>
      <w:r w:rsidR="00574390">
        <w:rPr>
          <w:rFonts w:hint="eastAsia"/>
        </w:rPr>
        <w:t>和</w:t>
      </w:r>
      <w:proofErr w:type="spellStart"/>
      <w:r w:rsidR="00574390">
        <w:rPr>
          <w:rFonts w:hint="eastAsia"/>
        </w:rPr>
        <w:t>Laravel</w:t>
      </w:r>
      <w:proofErr w:type="spellEnd"/>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936AC9">
      <w:pPr>
        <w:pStyle w:val="4"/>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不用进行专门的培训，管理员用户需要对公司内部的组织结构，任务分配有清晰</w:t>
      </w:r>
      <w:r>
        <w:rPr>
          <w:rFonts w:hint="eastAsia"/>
        </w:rPr>
        <w:lastRenderedPageBreak/>
        <w:t>的概念，并能进行有效管理。</w:t>
      </w:r>
    </w:p>
    <w:p w:rsidR="00AF22D5" w:rsidRDefault="00E253E9" w:rsidP="00AF22D5">
      <w:pPr>
        <w:pStyle w:val="3"/>
      </w:pPr>
      <w:r>
        <w:rPr>
          <w:rFonts w:hint="eastAsia"/>
        </w:rPr>
        <w:t>系统的功能</w:t>
      </w:r>
      <w:r w:rsidR="00AF22D5" w:rsidRPr="00AF22D5">
        <w:rPr>
          <w:rFonts w:hint="eastAsia"/>
        </w:rPr>
        <w:t>需求</w:t>
      </w:r>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网络账号系统应具有以下几点功能：</w:t>
      </w:r>
    </w:p>
    <w:p w:rsidR="00BA45E6" w:rsidRDefault="00D532C2" w:rsidP="00BA45E6">
      <w:pPr>
        <w:pStyle w:val="aa"/>
        <w:numPr>
          <w:ilvl w:val="0"/>
          <w:numId w:val="31"/>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proofErr w:type="spellStart"/>
      <w:r w:rsidR="00E7472B">
        <w:rPr>
          <w:rFonts w:hint="eastAsia"/>
        </w:rPr>
        <w:t>access_token</w:t>
      </w:r>
      <w:proofErr w:type="spellEnd"/>
      <w:r w:rsidR="00E7472B">
        <w:rPr>
          <w:rFonts w:hint="eastAsia"/>
        </w:rPr>
        <w:t>实现单点登录</w:t>
      </w:r>
      <w:r w:rsidR="00BA45E6">
        <w:rPr>
          <w:rFonts w:hint="eastAsia"/>
        </w:rPr>
        <w:t>。</w:t>
      </w:r>
    </w:p>
    <w:p w:rsidR="00D532C2" w:rsidRPr="005E4F4A" w:rsidRDefault="007C2A83" w:rsidP="000961FF">
      <w:pPr>
        <w:pStyle w:val="aa"/>
        <w:numPr>
          <w:ilvl w:val="0"/>
          <w:numId w:val="31"/>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0961FF">
      <w:pPr>
        <w:pStyle w:val="aa"/>
        <w:numPr>
          <w:ilvl w:val="0"/>
          <w:numId w:val="31"/>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网络账号系统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通用户可以申请管理员，经过管理员</w:t>
      </w:r>
      <w:r w:rsidR="00242ECB">
        <w:rPr>
          <w:rFonts w:hint="eastAsia"/>
        </w:rPr>
        <w:t>审核通过后角色转为管理员用户。</w:t>
      </w:r>
    </w:p>
    <w:p w:rsidR="00AF22D5" w:rsidRDefault="00AF22D5" w:rsidP="00AF22D5">
      <w:pPr>
        <w:pStyle w:val="3"/>
      </w:pPr>
      <w:r w:rsidRPr="00AF22D5">
        <w:lastRenderedPageBreak/>
        <w:t>系统的</w:t>
      </w:r>
      <w:r w:rsidRPr="00AF22D5">
        <w:rPr>
          <w:rFonts w:hint="eastAsia"/>
        </w:rPr>
        <w:t>业务</w:t>
      </w:r>
      <w:r w:rsidRPr="00AF22D5">
        <w:t>需求</w:t>
      </w:r>
    </w:p>
    <w:p w:rsidR="00DA3A5E" w:rsidRDefault="001154DF" w:rsidP="001154DF">
      <w:pPr>
        <w:pStyle w:val="4"/>
      </w:pPr>
      <w:r>
        <w:rPr>
          <w:rFonts w:hint="eastAsia"/>
        </w:rPr>
        <w:t>组织结构介绍</w:t>
      </w:r>
    </w:p>
    <w:p w:rsidR="004C2300" w:rsidRPr="004C2300" w:rsidRDefault="007F7C53" w:rsidP="004C2300">
      <w:pPr>
        <w:ind w:firstLine="480"/>
        <w:rPr>
          <w:rFonts w:hint="eastAsia"/>
        </w:rPr>
      </w:pPr>
      <w:r>
        <w:rPr>
          <w:rFonts w:hint="eastAsia"/>
        </w:rPr>
        <w:t>本网络账号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1154DF">
      <w:pPr>
        <w:pStyle w:val="4"/>
      </w:pPr>
      <w:r>
        <w:rPr>
          <w:rFonts w:hint="eastAsia"/>
        </w:rPr>
        <w:t>角色需求分析</w:t>
      </w:r>
    </w:p>
    <w:p w:rsidR="000B57B3" w:rsidRPr="0058193F" w:rsidRDefault="00CE11C7" w:rsidP="0058193F">
      <w:pPr>
        <w:ind w:firstLine="480"/>
        <w:rPr>
          <w:rFonts w:hint="eastAsia"/>
        </w:rPr>
      </w:pPr>
      <w:r>
        <w:rPr>
          <w:rFonts w:hint="eastAsia"/>
        </w:rPr>
        <w:t>作为网络账号系统，本系统</w:t>
      </w:r>
      <w:r>
        <w:rPr>
          <w:rFonts w:hint="eastAsia"/>
        </w:rPr>
        <w:t>不同角色</w:t>
      </w:r>
      <w:r>
        <w:rPr>
          <w:rFonts w:hint="eastAsia"/>
        </w:rPr>
        <w:t>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AF22D5" w:rsidRDefault="00AF22D5" w:rsidP="00AF22D5">
      <w:pPr>
        <w:pStyle w:val="3"/>
      </w:pPr>
      <w:r w:rsidRPr="00AF22D5">
        <w:t>系统的性能需求</w:t>
      </w:r>
    </w:p>
    <w:p w:rsidR="0058193F" w:rsidRDefault="00F02A99" w:rsidP="0058193F">
      <w:pPr>
        <w:ind w:firstLine="480"/>
      </w:pPr>
      <w:r>
        <w:rPr>
          <w:rFonts w:hint="eastAsia"/>
        </w:rPr>
        <w:t>对于本网络账号系统，主要有以下几点性能需求：</w:t>
      </w:r>
    </w:p>
    <w:p w:rsidR="00F02A99" w:rsidRDefault="00C94D04" w:rsidP="00305FBA">
      <w:pPr>
        <w:pStyle w:val="aa"/>
        <w:numPr>
          <w:ilvl w:val="0"/>
          <w:numId w:val="32"/>
        </w:numPr>
        <w:ind w:firstLineChars="0"/>
      </w:pPr>
      <w:r>
        <w:rPr>
          <w:rFonts w:hint="eastAsia"/>
        </w:rPr>
        <w:t>主体数据库的数据加</w:t>
      </w:r>
      <w:r w:rsidR="00F02A99" w:rsidRPr="00F02A99">
        <w:rPr>
          <w:rFonts w:hint="eastAsia"/>
        </w:rPr>
        <w:t>载速度必须远大于新数据的产生速度，不允许出现主体数据库数据更新不及时的现象发生；</w:t>
      </w:r>
    </w:p>
    <w:p w:rsidR="00F02A99" w:rsidRDefault="00817562" w:rsidP="00305FBA">
      <w:pPr>
        <w:pStyle w:val="aa"/>
        <w:numPr>
          <w:ilvl w:val="0"/>
          <w:numId w:val="32"/>
        </w:numPr>
        <w:ind w:firstLineChars="0"/>
      </w:pPr>
      <w:r>
        <w:rPr>
          <w:rFonts w:hint="eastAsia"/>
        </w:rPr>
        <w:t>数据库应支持应用系统或者公司、项目组、用户、任务等</w:t>
      </w:r>
      <w:r w:rsidR="00F02A99" w:rsidRPr="00F02A99">
        <w:rPr>
          <w:rFonts w:hint="eastAsia"/>
        </w:rPr>
        <w:t>数据的同步或异步更新；</w:t>
      </w:r>
    </w:p>
    <w:p w:rsidR="00F02A99" w:rsidRDefault="00F02A99" w:rsidP="00305FBA">
      <w:pPr>
        <w:pStyle w:val="aa"/>
        <w:numPr>
          <w:ilvl w:val="0"/>
          <w:numId w:val="32"/>
        </w:numPr>
        <w:ind w:firstLineChars="0"/>
      </w:pPr>
      <w:r w:rsidRPr="00F02A99">
        <w:rPr>
          <w:rFonts w:hint="eastAsia"/>
        </w:rPr>
        <w:t>在支持用户并发业务数据的综合查询时间</w:t>
      </w:r>
      <w:r w:rsidRPr="00F02A99">
        <w:rPr>
          <w:rFonts w:hint="eastAsia"/>
        </w:rPr>
        <w:t>&lt;1s</w:t>
      </w:r>
      <w:r w:rsidRPr="00F02A99">
        <w:rPr>
          <w:rFonts w:hint="eastAsia"/>
        </w:rPr>
        <w:t>；</w:t>
      </w:r>
    </w:p>
    <w:p w:rsidR="00F02A99" w:rsidRDefault="00D065C8" w:rsidP="00305FBA">
      <w:pPr>
        <w:pStyle w:val="aa"/>
        <w:numPr>
          <w:ilvl w:val="0"/>
          <w:numId w:val="32"/>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1509A8" w:rsidRDefault="001509A8" w:rsidP="00305FBA">
      <w:pPr>
        <w:pStyle w:val="aa"/>
        <w:numPr>
          <w:ilvl w:val="0"/>
          <w:numId w:val="32"/>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2000D1" w:rsidRDefault="002000D1" w:rsidP="002000D1">
      <w:pPr>
        <w:pStyle w:val="aa"/>
        <w:numPr>
          <w:ilvl w:val="0"/>
          <w:numId w:val="32"/>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6274CE">
      <w:pPr>
        <w:pStyle w:val="aa"/>
        <w:numPr>
          <w:ilvl w:val="0"/>
          <w:numId w:val="32"/>
        </w:numPr>
        <w:ind w:firstLineChars="0"/>
        <w:rPr>
          <w:rFonts w:hint="eastAsia"/>
        </w:rPr>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AF22D5">
      <w:pPr>
        <w:pStyle w:val="3"/>
      </w:pPr>
      <w:r w:rsidRPr="00AF22D5">
        <w:rPr>
          <w:rFonts w:hint="eastAsia"/>
        </w:rPr>
        <w:lastRenderedPageBreak/>
        <w:t>系统的安全</w:t>
      </w:r>
      <w:r w:rsidRPr="00AF22D5">
        <w:t>需求</w:t>
      </w:r>
    </w:p>
    <w:p w:rsidR="00C80BA5" w:rsidRDefault="00B01C32" w:rsidP="00C80BA5">
      <w:pPr>
        <w:ind w:firstLine="480"/>
      </w:pPr>
      <w:r>
        <w:rPr>
          <w:rFonts w:hint="eastAsia"/>
        </w:rPr>
        <w:t>本网络账号系统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A7242C">
      <w:pPr>
        <w:pStyle w:val="aa"/>
        <w:numPr>
          <w:ilvl w:val="0"/>
          <w:numId w:val="33"/>
        </w:numPr>
        <w:ind w:firstLineChars="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A7242C">
      <w:pPr>
        <w:pStyle w:val="aa"/>
        <w:numPr>
          <w:ilvl w:val="0"/>
          <w:numId w:val="33"/>
        </w:numPr>
        <w:ind w:firstLineChars="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网络账号</w:t>
      </w:r>
      <w:r w:rsidR="00B64AAB" w:rsidRPr="00B64AAB">
        <w:rPr>
          <w:rFonts w:hint="eastAsia"/>
        </w:rPr>
        <w:t>系统的信息，而且必须防止信息的非法、非授权的泄漏</w:t>
      </w:r>
      <w:r w:rsidR="005736D5">
        <w:rPr>
          <w:rFonts w:hint="eastAsia"/>
        </w:rPr>
        <w:t>，防止对系统信息的越权存取</w:t>
      </w:r>
      <w:r w:rsidR="00B64AAB">
        <w:rPr>
          <w:rFonts w:hint="eastAsia"/>
        </w:rPr>
        <w:t>。</w:t>
      </w:r>
    </w:p>
    <w:p w:rsidR="00202685" w:rsidRDefault="00162B95" w:rsidP="00A7242C">
      <w:pPr>
        <w:pStyle w:val="aa"/>
        <w:numPr>
          <w:ilvl w:val="0"/>
          <w:numId w:val="33"/>
        </w:numPr>
        <w:ind w:firstLineChars="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A7242C">
      <w:pPr>
        <w:pStyle w:val="aa"/>
        <w:numPr>
          <w:ilvl w:val="0"/>
          <w:numId w:val="33"/>
        </w:numPr>
        <w:ind w:firstLineChars="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A7242C">
      <w:pPr>
        <w:pStyle w:val="aa"/>
        <w:numPr>
          <w:ilvl w:val="0"/>
          <w:numId w:val="33"/>
        </w:numPr>
        <w:ind w:firstLineChars="0"/>
        <w:rPr>
          <w:rFonts w:hint="eastAsia"/>
        </w:rPr>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8A0C24">
      <w:pPr>
        <w:pStyle w:val="3"/>
      </w:pPr>
      <w:r w:rsidRPr="00AF22D5">
        <w:t>系统的接口需求</w:t>
      </w:r>
    </w:p>
    <w:p w:rsidR="005361A8" w:rsidRDefault="00327817" w:rsidP="005361A8">
      <w:pPr>
        <w:ind w:firstLine="480"/>
      </w:pPr>
      <w:r>
        <w:rPr>
          <w:rFonts w:hint="eastAsia"/>
        </w:rPr>
        <w:t>本网络账号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因此我们对于这些</w:t>
      </w:r>
      <w:r w:rsidR="00350C75">
        <w:rPr>
          <w:rFonts w:hint="eastAsia"/>
        </w:rPr>
        <w:t>Open</w:t>
      </w:r>
      <w:r w:rsidR="00350C75">
        <w:t xml:space="preserve"> </w:t>
      </w:r>
      <w:r w:rsidR="00350C75">
        <w:rPr>
          <w:rFonts w:hint="eastAsia"/>
        </w:rPr>
        <w:t>API</w:t>
      </w:r>
      <w:r w:rsidR="00350C75">
        <w:rPr>
          <w:rFonts w:hint="eastAsia"/>
        </w:rPr>
        <w:t>也提出了接口需求：</w:t>
      </w:r>
    </w:p>
    <w:p w:rsidR="00350C75" w:rsidRDefault="00350C75" w:rsidP="00576546">
      <w:pPr>
        <w:pStyle w:val="aa"/>
        <w:numPr>
          <w:ilvl w:val="0"/>
          <w:numId w:val="34"/>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576546">
      <w:pPr>
        <w:pStyle w:val="aa"/>
        <w:numPr>
          <w:ilvl w:val="0"/>
          <w:numId w:val="34"/>
        </w:numPr>
        <w:ind w:firstLineChars="0"/>
      </w:pPr>
      <w:r>
        <w:rPr>
          <w:rFonts w:hint="eastAsia"/>
        </w:rPr>
        <w:t>保证接口数据的安全性，第三方必须提供</w:t>
      </w:r>
      <w:proofErr w:type="spellStart"/>
      <w:r>
        <w:rPr>
          <w:rFonts w:hint="eastAsia"/>
        </w:rPr>
        <w:t>access_token</w:t>
      </w:r>
      <w:proofErr w:type="spellEnd"/>
      <w:r w:rsidR="00D165FC">
        <w:rPr>
          <w:rFonts w:hint="eastAsia"/>
        </w:rPr>
        <w:t>以及相应的参数信息</w:t>
      </w:r>
      <w:r>
        <w:rPr>
          <w:rFonts w:hint="eastAsia"/>
        </w:rPr>
        <w:t>才能获取</w:t>
      </w:r>
      <w:r w:rsidR="00D165FC">
        <w:rPr>
          <w:rFonts w:hint="eastAsia"/>
        </w:rPr>
        <w:t>数据；</w:t>
      </w:r>
    </w:p>
    <w:p w:rsidR="00E376B2" w:rsidRPr="005361A8" w:rsidRDefault="00E052F9" w:rsidP="00576546">
      <w:pPr>
        <w:pStyle w:val="aa"/>
        <w:numPr>
          <w:ilvl w:val="0"/>
          <w:numId w:val="34"/>
        </w:numPr>
        <w:ind w:firstLineChars="0"/>
        <w:rPr>
          <w:rFonts w:hint="eastAsia"/>
        </w:rPr>
      </w:pPr>
      <w:r>
        <w:rPr>
          <w:rFonts w:hint="eastAsia"/>
        </w:rPr>
        <w:t>保证接口的性能，</w:t>
      </w:r>
      <w:r w:rsidR="00E376B2">
        <w:rPr>
          <w:rFonts w:hint="eastAsia"/>
        </w:rPr>
        <w:t>要求达到</w:t>
      </w:r>
      <w:r w:rsidR="00E376B2">
        <w:rPr>
          <w:rFonts w:hint="eastAsia"/>
        </w:rPr>
        <w:t>100</w:t>
      </w:r>
      <w:r w:rsidR="00E376B2">
        <w:rPr>
          <w:rFonts w:hint="eastAsia"/>
        </w:rPr>
        <w:t>人</w:t>
      </w:r>
      <w:r w:rsidR="00E376B2">
        <w:rPr>
          <w:rFonts w:hint="eastAsia"/>
        </w:rPr>
        <w:t>/</w:t>
      </w:r>
      <w:r w:rsidR="00E376B2">
        <w:rPr>
          <w:rFonts w:hint="eastAsia"/>
        </w:rPr>
        <w:t>秒的压力；</w:t>
      </w:r>
    </w:p>
    <w:p w:rsidR="0054505E" w:rsidRDefault="0054505E" w:rsidP="00A01890">
      <w:pPr>
        <w:pStyle w:val="2"/>
      </w:pPr>
      <w:r>
        <w:rPr>
          <w:rFonts w:hint="eastAsia"/>
        </w:rPr>
        <w:lastRenderedPageBreak/>
        <w:t>网络账号系统的</w:t>
      </w:r>
      <w:r w:rsidRPr="0054505E">
        <w:rPr>
          <w:rFonts w:hint="eastAsia"/>
        </w:rPr>
        <w:t>总体设计</w:t>
      </w:r>
    </w:p>
    <w:p w:rsidR="00DD3F57" w:rsidRDefault="005B493E" w:rsidP="005B493E">
      <w:pPr>
        <w:pStyle w:val="3"/>
      </w:pPr>
      <w:r>
        <w:rPr>
          <w:rFonts w:hint="eastAsia"/>
        </w:rPr>
        <w:t>系统体系架构</w:t>
      </w:r>
    </w:p>
    <w:p w:rsidR="005E5CED" w:rsidRPr="005E5CED" w:rsidRDefault="005E5CED" w:rsidP="005E5CED">
      <w:pPr>
        <w:ind w:firstLine="480"/>
        <w:rPr>
          <w:rFonts w:hint="eastAsia"/>
        </w:rPr>
      </w:pPr>
      <w:r>
        <w:rPr>
          <w:rFonts w:hint="eastAsia"/>
        </w:rPr>
        <w:t>网络账号系统的总体架构设计如下图所示：</w:t>
      </w:r>
    </w:p>
    <w:p w:rsidR="005E5CED" w:rsidRDefault="002C26FB" w:rsidP="001E5C6D">
      <w:pPr>
        <w:keepNext/>
        <w:ind w:firstLine="480"/>
        <w:jc w:val="center"/>
      </w:pPr>
      <w:r>
        <w:object w:dxaOrig="13365" w:dyaOrig="6841">
          <v:shape id="_x0000_i1035" type="#_x0000_t75" style="width:415pt;height:212.6pt" o:ole="">
            <v:imagedata r:id="rId19" o:title=""/>
          </v:shape>
          <o:OLEObject Type="Embed" ProgID="Visio.Drawing.15" ShapeID="_x0000_i1035" DrawAspect="Content" ObjectID="_1555756111" r:id="rId20"/>
        </w:object>
      </w:r>
    </w:p>
    <w:p w:rsidR="00DD6EB5" w:rsidRPr="00DD6EB5" w:rsidRDefault="005E5CED" w:rsidP="005E5CED">
      <w:pPr>
        <w:pStyle w:val="ae"/>
        <w:ind w:firstLine="400"/>
        <w:jc w:val="center"/>
        <w:rPr>
          <w:rFonts w:hint="eastAsia"/>
        </w:rPr>
      </w:pPr>
      <w:r>
        <w:t xml:space="preserve">Figure </w:t>
      </w:r>
      <w:r>
        <w:fldChar w:fldCharType="begin"/>
      </w:r>
      <w:r>
        <w:instrText xml:space="preserve"> SEQ Figure \* ARABIC </w:instrText>
      </w:r>
      <w:r>
        <w:fldChar w:fldCharType="separate"/>
      </w:r>
      <w:r>
        <w:rPr>
          <w:noProof/>
        </w:rPr>
        <w:t>4</w:t>
      </w:r>
      <w:r>
        <w:fldChar w:fldCharType="end"/>
      </w:r>
      <w:r>
        <w:rPr>
          <w:rFonts w:hint="eastAsia"/>
        </w:rPr>
        <w:t>-</w:t>
      </w:r>
      <w:r>
        <w:rPr>
          <w:rFonts w:hint="eastAsia"/>
        </w:rPr>
        <w:t>网络账号系统总体架构设计图</w:t>
      </w:r>
    </w:p>
    <w:p w:rsidR="005B493E" w:rsidRDefault="005B493E" w:rsidP="005B493E">
      <w:pPr>
        <w:pStyle w:val="3"/>
      </w:pPr>
      <w:r>
        <w:rPr>
          <w:rFonts w:hint="eastAsia"/>
        </w:rPr>
        <w:t>系统功能模块结构</w:t>
      </w:r>
    </w:p>
    <w:p w:rsidR="007B2819" w:rsidRDefault="00680CC2" w:rsidP="007B2819">
      <w:pPr>
        <w:ind w:firstLine="480"/>
      </w:pPr>
      <w:r>
        <w:rPr>
          <w:rFonts w:hint="eastAsia"/>
        </w:rPr>
        <w:t>网络账号系统的功能模块结构图如下图所示：</w:t>
      </w:r>
    </w:p>
    <w:p w:rsidR="00680CC2" w:rsidRPr="007B2819" w:rsidRDefault="00680CC2" w:rsidP="007B2819">
      <w:pPr>
        <w:ind w:firstLine="480"/>
        <w:rPr>
          <w:rFonts w:hint="eastAsia"/>
        </w:rPr>
      </w:pPr>
      <w:bookmarkStart w:id="3" w:name="_GoBack"/>
      <w:bookmarkEnd w:id="3"/>
    </w:p>
    <w:p w:rsidR="0054505E" w:rsidRDefault="0054505E" w:rsidP="00A01890">
      <w:pPr>
        <w:pStyle w:val="2"/>
      </w:pPr>
      <w:r>
        <w:rPr>
          <w:rFonts w:hint="eastAsia"/>
        </w:rPr>
        <w:t>网络账号系统的</w:t>
      </w:r>
      <w:r w:rsidRPr="0054505E">
        <w:rPr>
          <w:rFonts w:hint="eastAsia"/>
        </w:rPr>
        <w:t>功能模块设计</w:t>
      </w:r>
    </w:p>
    <w:p w:rsidR="0054505E" w:rsidRDefault="0054505E" w:rsidP="00A01890">
      <w:pPr>
        <w:pStyle w:val="2"/>
      </w:pPr>
      <w:r>
        <w:rPr>
          <w:rFonts w:hint="eastAsia"/>
        </w:rPr>
        <w:t>网络账号系统的</w:t>
      </w:r>
      <w:r w:rsidRPr="0054505E">
        <w:rPr>
          <w:rFonts w:hint="eastAsia"/>
        </w:rPr>
        <w:t>数据库设计</w:t>
      </w:r>
    </w:p>
    <w:p w:rsidR="0054505E" w:rsidRPr="0054505E" w:rsidRDefault="0054505E" w:rsidP="00A01890">
      <w:pPr>
        <w:pStyle w:val="2"/>
      </w:pPr>
      <w:r>
        <w:rPr>
          <w:rFonts w:hint="eastAsia"/>
        </w:rPr>
        <w:t>网络账号系统的</w:t>
      </w:r>
      <w:r w:rsidRPr="0054505E">
        <w:rPr>
          <w:rFonts w:hint="eastAsia"/>
        </w:rPr>
        <w:t>安全设计</w:t>
      </w:r>
    </w:p>
    <w:p w:rsidR="006B7BDF" w:rsidRDefault="0054505E" w:rsidP="0054505E">
      <w:pPr>
        <w:ind w:firstLine="480"/>
      </w:pPr>
      <w:r>
        <w:br w:type="page"/>
      </w:r>
    </w:p>
    <w:p w:rsidR="0054505E" w:rsidRDefault="0054505E" w:rsidP="0054505E">
      <w:pPr>
        <w:pStyle w:val="1"/>
      </w:pPr>
      <w:r>
        <w:rPr>
          <w:rFonts w:hint="eastAsia"/>
        </w:rPr>
        <w:lastRenderedPageBreak/>
        <w:t>网络账号系统的实现与测试</w:t>
      </w:r>
    </w:p>
    <w:p w:rsidR="0054505E" w:rsidRDefault="0054505E" w:rsidP="0054505E">
      <w:pPr>
        <w:pStyle w:val="1"/>
      </w:pPr>
      <w:r>
        <w:rPr>
          <w:rFonts w:hint="eastAsia"/>
        </w:rPr>
        <w:t>总结与展望</w:t>
      </w: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Pr="006B7BDF" w:rsidRDefault="006B7BDF" w:rsidP="006B7BDF">
      <w:pPr>
        <w:ind w:firstLine="480"/>
      </w:pPr>
    </w:p>
    <w:p w:rsidR="00AC067A" w:rsidRDefault="00AC067A" w:rsidP="00A60425">
      <w:pPr>
        <w:ind w:firstLine="480"/>
        <w:rPr>
          <w:rFonts w:ascii="宋体" w:hAnsi="宋体"/>
        </w:rPr>
      </w:pPr>
      <w:r>
        <w:rPr>
          <w:rFonts w:ascii="宋体" w:hAnsi="宋体" w:hint="eastAsia"/>
        </w:rPr>
        <w:t>××××××××××××××××××××××××××××××××××××××××××××××××××××××××××××××××××,×××××××××××××××××××××××××</w:t>
      </w:r>
    </w:p>
    <w:p w:rsidR="00A60425" w:rsidRDefault="00A60425">
      <w:pPr>
        <w:ind w:left="480" w:firstLine="480"/>
        <w:jc w:val="center"/>
        <w:rPr>
          <w:rFonts w:ascii="宋体" w:hAnsi="宋体"/>
        </w:rPr>
      </w:pPr>
    </w:p>
    <w:p w:rsidR="00AC067A" w:rsidRDefault="00AC067A">
      <w:pPr>
        <w:ind w:left="480" w:firstLine="480"/>
        <w:jc w:val="center"/>
      </w:pPr>
      <w:r>
        <w:t>--------</w:t>
      </w:r>
      <w:r>
        <w:t>章与章</w:t>
      </w:r>
      <w:r>
        <w:rPr>
          <w:rFonts w:hint="eastAsia"/>
        </w:rPr>
        <w:t>之间</w:t>
      </w:r>
      <w:r>
        <w:t>插入分页符</w:t>
      </w:r>
      <w:r>
        <w:t>----------</w:t>
      </w: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t xml:space="preserve">参考文献 </w:t>
      </w:r>
      <w:r>
        <w:rPr>
          <w:rFonts w:ascii="楷体_GB2312" w:eastAsia="楷体_GB2312" w:hAnsi="宋体" w:hint="eastAsia"/>
          <w:color w:val="FF0000"/>
        </w:rPr>
        <w:t>(黑体小2号加粗居中)</w:t>
      </w:r>
    </w:p>
    <w:p w:rsidR="00AC067A" w:rsidRDefault="00AC067A">
      <w:pPr>
        <w:ind w:left="480" w:firstLine="480"/>
        <w:rPr>
          <w:rFonts w:ascii="宋体" w:hAnsi="宋体"/>
          <w:b/>
        </w:rPr>
      </w:pPr>
      <w:r>
        <w:rPr>
          <w:rFonts w:ascii="宋体" w:hAnsi="宋体" w:hint="eastAsia"/>
        </w:rPr>
        <w:t>[1]</w:t>
      </w:r>
      <w:r>
        <w:rPr>
          <w:rFonts w:ascii="宋体" w:hAnsi="宋体" w:hint="eastAsia"/>
          <w:color w:val="FF0000"/>
        </w:rPr>
        <w:t>□</w:t>
      </w:r>
      <w:r>
        <w:rPr>
          <w:rFonts w:ascii="宋体" w:hAnsi="宋体" w:hint="eastAsia"/>
        </w:rPr>
        <w:t>王静康,张凤宝,夏淑倩等.论化工本科专业国际认证与国内认证的“实质性”.高等工程教育研究,2014,5:1-4</w:t>
      </w:r>
    </w:p>
    <w:p w:rsidR="00AC067A" w:rsidRDefault="00AC067A">
      <w:pPr>
        <w:ind w:left="480" w:firstLine="480"/>
      </w:pPr>
      <w:r>
        <w:rPr>
          <w:rFonts w:ascii="宋体" w:hAnsi="宋体" w:hint="eastAsia"/>
        </w:rPr>
        <w:t>[2]</w:t>
      </w:r>
      <w:r>
        <w:rPr>
          <w:rFonts w:ascii="宋体" w:hAnsi="宋体" w:hint="eastAsia"/>
          <w:color w:val="FF0000"/>
        </w:rPr>
        <w:t>□</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rsidR="00AC067A" w:rsidRDefault="00AC067A">
      <w:pPr>
        <w:ind w:left="480" w:firstLine="480"/>
        <w:rPr>
          <w:rFonts w:ascii="宋体" w:hAnsi="宋体"/>
        </w:rPr>
      </w:pPr>
      <w:r>
        <w:rPr>
          <w:rFonts w:ascii="宋体" w:hAnsi="宋体" w:hint="eastAsia"/>
        </w:rPr>
        <w:lastRenderedPageBreak/>
        <w:t>[3]</w:t>
      </w:r>
      <w:r>
        <w:rPr>
          <w:rFonts w:ascii="宋体" w:hAnsi="宋体" w:hint="eastAsia"/>
          <w:color w:val="FF0000"/>
        </w:rPr>
        <w:t>□</w:t>
      </w:r>
      <w:r>
        <w:rPr>
          <w:rFonts w:ascii="宋体" w:hAnsi="宋体" w:hint="eastAsia"/>
          <w:bCs/>
        </w:rPr>
        <w:t>朱印红,袁衍明.Dreamweaver完美网页设计——技术入门篇.(第一版).北京:中国电力出版社,2006:19</w:t>
      </w:r>
      <w:r>
        <w:rPr>
          <w:rFonts w:ascii="宋体" w:hAnsi="宋体"/>
          <w:bCs/>
        </w:rPr>
        <w:t>～</w:t>
      </w:r>
      <w:r>
        <w:rPr>
          <w:rFonts w:ascii="宋体" w:hAnsi="宋体" w:hint="eastAsia"/>
          <w:bCs/>
        </w:rPr>
        <w:t>20</w:t>
      </w:r>
    </w:p>
    <w:p w:rsidR="00AC067A" w:rsidRDefault="00AC067A">
      <w:pPr>
        <w:ind w:left="480" w:firstLine="480"/>
        <w:rPr>
          <w:rFonts w:ascii="宋体" w:hAnsi="宋体"/>
        </w:rPr>
      </w:pPr>
      <w:r>
        <w:rPr>
          <w:rFonts w:ascii="宋体" w:hAnsi="宋体" w:hint="eastAsia"/>
        </w:rPr>
        <w:t>[4]</w:t>
      </w:r>
      <w:r>
        <w:rPr>
          <w:rFonts w:ascii="宋体" w:hAnsi="宋体" w:hint="eastAsia"/>
          <w:color w:val="FF0000"/>
        </w:rPr>
        <w:t>□</w:t>
      </w:r>
      <w:r>
        <w:rPr>
          <w:rFonts w:ascii="宋体" w:hAnsi="宋体"/>
          <w:bCs/>
        </w:rPr>
        <w:t>Lewis</w:t>
      </w:r>
      <w:r>
        <w:rPr>
          <w:rFonts w:ascii="宋体" w:hAnsi="宋体" w:hint="eastAsia"/>
          <w:bCs/>
        </w:rPr>
        <w:t xml:space="preserve"> S L. </w:t>
      </w:r>
      <w:r>
        <w:rPr>
          <w:rFonts w:ascii="宋体" w:hAnsi="宋体"/>
          <w:bCs/>
        </w:rPr>
        <w:t>Physics and chemistry of the solar system</w:t>
      </w:r>
      <w:r>
        <w:rPr>
          <w:rFonts w:ascii="宋体" w:hAnsi="宋体" w:hint="eastAsia"/>
        </w:rPr>
        <w:t>.</w:t>
      </w:r>
      <w:r>
        <w:rPr>
          <w:rFonts w:ascii="宋体" w:hAnsi="宋体"/>
        </w:rPr>
        <w:t>北京</w:t>
      </w:r>
      <w:r>
        <w:rPr>
          <w:rFonts w:ascii="宋体" w:hAnsi="宋体" w:hint="eastAsia"/>
        </w:rPr>
        <w:t>:</w:t>
      </w:r>
      <w:r>
        <w:rPr>
          <w:rFonts w:ascii="宋体" w:hAnsi="宋体"/>
        </w:rPr>
        <w:t>北京大学出版社</w:t>
      </w:r>
      <w:r>
        <w:rPr>
          <w:rFonts w:ascii="宋体" w:hAnsi="宋体" w:hint="eastAsia"/>
        </w:rPr>
        <w:t>,</w:t>
      </w:r>
      <w:r>
        <w:rPr>
          <w:rFonts w:ascii="宋体" w:hAnsi="宋体"/>
        </w:rPr>
        <w:t>2014</w:t>
      </w:r>
      <w:r>
        <w:rPr>
          <w:rFonts w:ascii="宋体" w:hAnsi="宋体" w:hint="eastAsia"/>
        </w:rPr>
        <w:t>.1</w:t>
      </w:r>
      <w:r>
        <w:rPr>
          <w:rFonts w:ascii="宋体" w:hAnsi="宋体"/>
        </w:rPr>
        <w:t>～</w:t>
      </w:r>
      <w:r>
        <w:rPr>
          <w:rFonts w:ascii="宋体" w:hAnsi="宋体" w:hint="eastAsia"/>
        </w:rPr>
        <w:t>2</w:t>
      </w:r>
    </w:p>
    <w:p w:rsidR="00AC067A" w:rsidRDefault="00AC067A">
      <w:pPr>
        <w:ind w:left="480" w:firstLine="480"/>
        <w:rPr>
          <w:rFonts w:ascii="宋体" w:hAnsi="宋体"/>
        </w:rPr>
      </w:pPr>
      <w:r>
        <w:rPr>
          <w:rFonts w:ascii="宋体" w:hAnsi="宋体" w:hint="eastAsia"/>
        </w:rPr>
        <w:t>[5]</w:t>
      </w:r>
      <w:r>
        <w:rPr>
          <w:rFonts w:ascii="宋体" w:hAnsi="宋体" w:hint="eastAsia"/>
          <w:color w:val="FF0000"/>
        </w:rPr>
        <w:t>□</w:t>
      </w:r>
      <w:r>
        <w:rPr>
          <w:rFonts w:ascii="宋体" w:hAnsi="宋体" w:hint="eastAsia"/>
        </w:rPr>
        <w:t>陈剑.上博简《民之父母》“而得既塞於四海矣”句解释[EB/OL］.简帛研究网站，http://www.bamboosilk.org/Wssf/2003/chenjian03.htm．2003-01-18</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xml:space="preserve"> (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p>
    <w:p w:rsidR="00AC067A" w:rsidRDefault="00AC067A">
      <w:pPr>
        <w:spacing w:line="460" w:lineRule="exact"/>
        <w:ind w:left="480" w:firstLine="480"/>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rPr>
          <w:rFonts w:ascii="宋体" w:hAnsi="宋体"/>
          <w:szCs w:val="21"/>
        </w:rPr>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lastRenderedPageBreak/>
        <w:t xml:space="preserve">附录 </w:t>
      </w:r>
      <w:r>
        <w:rPr>
          <w:rFonts w:ascii="楷体_GB2312" w:eastAsia="楷体_GB2312" w:hAnsi="宋体" w:hint="eastAsia"/>
          <w:color w:val="FF0000"/>
        </w:rPr>
        <w:t>(黑体小2号加粗居中)</w:t>
      </w:r>
    </w:p>
    <w:p w:rsidR="00AC067A" w:rsidRDefault="00AC067A">
      <w:pPr>
        <w:ind w:left="480" w:firstLine="480"/>
        <w:rPr>
          <w:rFonts w:ascii="宋体" w:hAnsi="宋体"/>
        </w:rPr>
      </w:pPr>
      <w:r>
        <w:rPr>
          <w:rFonts w:ascii="宋体" w:hAnsi="宋体" w:hint="eastAsia"/>
        </w:rPr>
        <w:t>×××××××××××××××××××××××××××</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rsidP="00B26D33">
      <w:pPr>
        <w:ind w:firstLineChars="0" w:firstLine="0"/>
        <w:rPr>
          <w:rFonts w:ascii="楷体_GB2312" w:eastAsia="楷体_GB2312"/>
          <w:color w:val="FF0000"/>
        </w:rPr>
      </w:pPr>
    </w:p>
    <w:sectPr w:rsidR="00AC067A" w:rsidSect="00F31185">
      <w:headerReference w:type="default" r:id="rId21"/>
      <w:footerReference w:type="default" r:id="rId22"/>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456F" w:rsidRDefault="0084456F">
      <w:pPr>
        <w:ind w:left="480" w:firstLine="480"/>
      </w:pPr>
      <w:r>
        <w:separator/>
      </w:r>
    </w:p>
  </w:endnote>
  <w:endnote w:type="continuationSeparator" w:id="0">
    <w:p w:rsidR="0084456F" w:rsidRDefault="0084456F">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AF4E2B" w:rsidTr="00F31185">
      <w:trPr>
        <w:trHeight w:val="151"/>
        <w:jc w:val="center"/>
      </w:trPr>
      <w:tc>
        <w:tcPr>
          <w:tcW w:w="3924" w:type="dxa"/>
          <w:tcBorders>
            <w:bottom w:val="single" w:sz="4" w:space="0" w:color="auto"/>
          </w:tcBorders>
        </w:tcPr>
        <w:p w:rsidR="00AF4E2B" w:rsidRDefault="00F31185"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AF4E2B" w:rsidRDefault="009F5120" w:rsidP="00F31185">
          <w:pPr>
            <w:pStyle w:val="a5"/>
            <w:jc w:val="center"/>
            <w:rPr>
              <w:rFonts w:ascii="Cambria" w:hAnsi="Cambria"/>
            </w:rPr>
          </w:pPr>
          <w:r>
            <w:fldChar w:fldCharType="begin"/>
          </w:r>
          <w:r>
            <w:instrText>PAGE   \* MERGEFORMAT</w:instrText>
          </w:r>
          <w:r>
            <w:fldChar w:fldCharType="separate"/>
          </w:r>
          <w:r w:rsidR="00680CC2" w:rsidRPr="00680CC2">
            <w:rPr>
              <w:noProof/>
              <w:lang w:val="zh-CN"/>
            </w:rPr>
            <w:t>21</w:t>
          </w:r>
          <w:r>
            <w:fldChar w:fldCharType="end"/>
          </w:r>
        </w:p>
      </w:tc>
      <w:tc>
        <w:tcPr>
          <w:tcW w:w="3924" w:type="dxa"/>
          <w:tcBorders>
            <w:bottom w:val="single" w:sz="4" w:space="0" w:color="auto"/>
          </w:tcBorders>
        </w:tcPr>
        <w:p w:rsidR="00AF4E2B" w:rsidRDefault="00AF4E2B" w:rsidP="00F31185">
          <w:pPr>
            <w:pStyle w:val="a7"/>
            <w:ind w:firstLine="361"/>
            <w:rPr>
              <w:rFonts w:ascii="Cambria" w:hAnsi="Cambria"/>
              <w:b/>
              <w:bCs/>
            </w:rPr>
          </w:pPr>
        </w:p>
      </w:tc>
    </w:tr>
    <w:tr w:rsidR="00AF4E2B" w:rsidTr="00F31185">
      <w:trPr>
        <w:trHeight w:val="150"/>
        <w:jc w:val="center"/>
      </w:trPr>
      <w:tc>
        <w:tcPr>
          <w:tcW w:w="3924" w:type="dxa"/>
          <w:tcBorders>
            <w:top w:val="single" w:sz="4" w:space="0" w:color="auto"/>
          </w:tcBorders>
        </w:tcPr>
        <w:p w:rsidR="00AF4E2B" w:rsidRDefault="00AF4E2B" w:rsidP="00F31185">
          <w:pPr>
            <w:pStyle w:val="a7"/>
            <w:ind w:firstLineChars="0" w:firstLine="0"/>
            <w:rPr>
              <w:rFonts w:ascii="Cambria" w:hAnsi="Cambria"/>
              <w:b/>
              <w:bCs/>
            </w:rPr>
          </w:pPr>
        </w:p>
      </w:tc>
      <w:tc>
        <w:tcPr>
          <w:tcW w:w="872" w:type="dxa"/>
          <w:vMerge/>
        </w:tcPr>
        <w:p w:rsidR="00AF4E2B" w:rsidRDefault="00AF4E2B" w:rsidP="00F31185">
          <w:pPr>
            <w:pStyle w:val="a7"/>
            <w:ind w:firstLine="361"/>
            <w:jc w:val="center"/>
            <w:rPr>
              <w:rFonts w:ascii="Cambria" w:hAnsi="Cambria"/>
              <w:b/>
              <w:bCs/>
            </w:rPr>
          </w:pPr>
        </w:p>
      </w:tc>
      <w:tc>
        <w:tcPr>
          <w:tcW w:w="3924" w:type="dxa"/>
          <w:tcBorders>
            <w:top w:val="single" w:sz="4" w:space="0" w:color="auto"/>
          </w:tcBorders>
        </w:tcPr>
        <w:p w:rsidR="00AF4E2B" w:rsidRDefault="00AF4E2B" w:rsidP="00F31185">
          <w:pPr>
            <w:pStyle w:val="a7"/>
            <w:ind w:firstLine="361"/>
            <w:rPr>
              <w:rFonts w:ascii="Cambria" w:hAnsi="Cambria"/>
              <w:b/>
              <w:bCs/>
            </w:rPr>
          </w:pPr>
        </w:p>
      </w:tc>
    </w:tr>
  </w:tbl>
  <w:p w:rsidR="00AC067A" w:rsidRPr="00AF4E2B" w:rsidRDefault="00AC067A"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456F" w:rsidRDefault="0084456F">
      <w:pPr>
        <w:ind w:left="480" w:firstLine="480"/>
      </w:pPr>
      <w:r>
        <w:separator/>
      </w:r>
    </w:p>
  </w:footnote>
  <w:footnote w:type="continuationSeparator" w:id="0">
    <w:p w:rsidR="0084456F" w:rsidRDefault="0084456F">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067A" w:rsidRDefault="00AC067A"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AC067A" w:rsidRDefault="00AC067A">
    <w:pPr>
      <w:pStyle w:val="a7"/>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775A7"/>
    <w:multiLevelType w:val="multilevel"/>
    <w:tmpl w:val="501841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A36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44869FD"/>
    <w:multiLevelType w:val="hybridMultilevel"/>
    <w:tmpl w:val="A13893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E545D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C1508F8"/>
    <w:multiLevelType w:val="multilevel"/>
    <w:tmpl w:val="87541F6A"/>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1C3F45AC"/>
    <w:multiLevelType w:val="multilevel"/>
    <w:tmpl w:val="7ECA8A1A"/>
    <w:lvl w:ilvl="0">
      <w:start w:val="1"/>
      <w:numFmt w:val="decimal"/>
      <w:lvlText w:val="%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E043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33F7342"/>
    <w:multiLevelType w:val="hybridMultilevel"/>
    <w:tmpl w:val="1BC83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C2C5870"/>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A1741F6"/>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3AB60B9F"/>
    <w:multiLevelType w:val="hybridMultilevel"/>
    <w:tmpl w:val="F9C8300C"/>
    <w:lvl w:ilvl="0" w:tplc="970C0C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2D7CAB"/>
    <w:multiLevelType w:val="hybridMultilevel"/>
    <w:tmpl w:val="00FE6B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F905FB"/>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CAB2FD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45D60F6"/>
    <w:multiLevelType w:val="multilevel"/>
    <w:tmpl w:val="B37AFDD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46241A91"/>
    <w:multiLevelType w:val="multilevel"/>
    <w:tmpl w:val="76A652F6"/>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480C25E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50355082"/>
    <w:multiLevelType w:val="hybridMultilevel"/>
    <w:tmpl w:val="C6FEA9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2DD2431"/>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46833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CA65EA9"/>
    <w:multiLevelType w:val="hybridMultilevel"/>
    <w:tmpl w:val="79760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E906761"/>
    <w:multiLevelType w:val="multilevel"/>
    <w:tmpl w:val="02EA3BC4"/>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9086D92"/>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7A4908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FE672B1"/>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4"/>
  </w:num>
  <w:num w:numId="3">
    <w:abstractNumId w:val="7"/>
  </w:num>
  <w:num w:numId="4">
    <w:abstractNumId w:val="10"/>
  </w:num>
  <w:num w:numId="5">
    <w:abstractNumId w:val="21"/>
  </w:num>
  <w:num w:numId="6">
    <w:abstractNumId w:val="14"/>
  </w:num>
  <w:num w:numId="7">
    <w:abstractNumId w:val="27"/>
  </w:num>
  <w:num w:numId="8">
    <w:abstractNumId w:val="6"/>
  </w:num>
  <w:num w:numId="9">
    <w:abstractNumId w:val="12"/>
  </w:num>
  <w:num w:numId="10">
    <w:abstractNumId w:val="3"/>
  </w:num>
  <w:num w:numId="11">
    <w:abstractNumId w:val="0"/>
  </w:num>
  <w:num w:numId="12">
    <w:abstractNumId w:val="9"/>
  </w:num>
  <w:num w:numId="13">
    <w:abstractNumId w:val="28"/>
  </w:num>
  <w:num w:numId="14">
    <w:abstractNumId w:val="22"/>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25"/>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5"/>
  </w:num>
  <w:num w:numId="22">
    <w:abstractNumId w:val="24"/>
  </w:num>
  <w:num w:numId="23">
    <w:abstractNumId w:val="19"/>
  </w:num>
  <w:num w:numId="24">
    <w:abstractNumId w:val="26"/>
  </w:num>
  <w:num w:numId="25">
    <w:abstractNumId w:val="15"/>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16"/>
  </w:num>
  <w:num w:numId="31">
    <w:abstractNumId w:val="23"/>
  </w:num>
  <w:num w:numId="32">
    <w:abstractNumId w:val="2"/>
  </w:num>
  <w:num w:numId="33">
    <w:abstractNumId w:val="20"/>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63C2"/>
    <w:rsid w:val="0001126E"/>
    <w:rsid w:val="00012779"/>
    <w:rsid w:val="00021D15"/>
    <w:rsid w:val="000225A8"/>
    <w:rsid w:val="00023CD3"/>
    <w:rsid w:val="00024537"/>
    <w:rsid w:val="00025C22"/>
    <w:rsid w:val="000262C7"/>
    <w:rsid w:val="00027653"/>
    <w:rsid w:val="00030522"/>
    <w:rsid w:val="0003231D"/>
    <w:rsid w:val="0004213C"/>
    <w:rsid w:val="0004262D"/>
    <w:rsid w:val="000426D0"/>
    <w:rsid w:val="0004456B"/>
    <w:rsid w:val="00054D52"/>
    <w:rsid w:val="000553A1"/>
    <w:rsid w:val="00055CF4"/>
    <w:rsid w:val="00060E0C"/>
    <w:rsid w:val="0006211F"/>
    <w:rsid w:val="0006684E"/>
    <w:rsid w:val="00072028"/>
    <w:rsid w:val="00072587"/>
    <w:rsid w:val="000744B9"/>
    <w:rsid w:val="000768D9"/>
    <w:rsid w:val="000818EE"/>
    <w:rsid w:val="0008249B"/>
    <w:rsid w:val="00084C89"/>
    <w:rsid w:val="0008568E"/>
    <w:rsid w:val="00091318"/>
    <w:rsid w:val="000961FF"/>
    <w:rsid w:val="00096BA1"/>
    <w:rsid w:val="000A0890"/>
    <w:rsid w:val="000A5457"/>
    <w:rsid w:val="000A55B5"/>
    <w:rsid w:val="000B0F3A"/>
    <w:rsid w:val="000B0F7D"/>
    <w:rsid w:val="000B2571"/>
    <w:rsid w:val="000B2FB3"/>
    <w:rsid w:val="000B3A4F"/>
    <w:rsid w:val="000B3F89"/>
    <w:rsid w:val="000B41F2"/>
    <w:rsid w:val="000B4A19"/>
    <w:rsid w:val="000B53EF"/>
    <w:rsid w:val="000B54F6"/>
    <w:rsid w:val="000B575F"/>
    <w:rsid w:val="000B57B3"/>
    <w:rsid w:val="000C6C6A"/>
    <w:rsid w:val="000D2B9D"/>
    <w:rsid w:val="000D62A2"/>
    <w:rsid w:val="000D7818"/>
    <w:rsid w:val="000E0690"/>
    <w:rsid w:val="000E0B6B"/>
    <w:rsid w:val="000E2247"/>
    <w:rsid w:val="000F3EE9"/>
    <w:rsid w:val="000F4241"/>
    <w:rsid w:val="000F6F5D"/>
    <w:rsid w:val="00101C94"/>
    <w:rsid w:val="0010298C"/>
    <w:rsid w:val="001041E0"/>
    <w:rsid w:val="001112A0"/>
    <w:rsid w:val="001145CA"/>
    <w:rsid w:val="0011535D"/>
    <w:rsid w:val="001154DF"/>
    <w:rsid w:val="00116745"/>
    <w:rsid w:val="001208D8"/>
    <w:rsid w:val="00122703"/>
    <w:rsid w:val="00126BFF"/>
    <w:rsid w:val="00127921"/>
    <w:rsid w:val="001325FF"/>
    <w:rsid w:val="00132674"/>
    <w:rsid w:val="00136DEA"/>
    <w:rsid w:val="001402ED"/>
    <w:rsid w:val="0014507F"/>
    <w:rsid w:val="001509A8"/>
    <w:rsid w:val="00151E5F"/>
    <w:rsid w:val="00151E9D"/>
    <w:rsid w:val="001545B8"/>
    <w:rsid w:val="00155FF5"/>
    <w:rsid w:val="0015705B"/>
    <w:rsid w:val="0015726B"/>
    <w:rsid w:val="00162B95"/>
    <w:rsid w:val="00166B4B"/>
    <w:rsid w:val="00167D31"/>
    <w:rsid w:val="00170054"/>
    <w:rsid w:val="00172692"/>
    <w:rsid w:val="00172705"/>
    <w:rsid w:val="00172A27"/>
    <w:rsid w:val="001828F8"/>
    <w:rsid w:val="001829E2"/>
    <w:rsid w:val="00184673"/>
    <w:rsid w:val="00186F4A"/>
    <w:rsid w:val="00192214"/>
    <w:rsid w:val="0019440B"/>
    <w:rsid w:val="00195E89"/>
    <w:rsid w:val="001961A1"/>
    <w:rsid w:val="001A0271"/>
    <w:rsid w:val="001A1349"/>
    <w:rsid w:val="001A14D7"/>
    <w:rsid w:val="001A284A"/>
    <w:rsid w:val="001A7C88"/>
    <w:rsid w:val="001C142C"/>
    <w:rsid w:val="001C1514"/>
    <w:rsid w:val="001C5507"/>
    <w:rsid w:val="001C6F44"/>
    <w:rsid w:val="001D0998"/>
    <w:rsid w:val="001D41BC"/>
    <w:rsid w:val="001D6E30"/>
    <w:rsid w:val="001E0BA3"/>
    <w:rsid w:val="001E518F"/>
    <w:rsid w:val="001E5C6D"/>
    <w:rsid w:val="001E74B2"/>
    <w:rsid w:val="001E7D2A"/>
    <w:rsid w:val="001F2FE0"/>
    <w:rsid w:val="001F5550"/>
    <w:rsid w:val="001F6F32"/>
    <w:rsid w:val="002000D1"/>
    <w:rsid w:val="00202685"/>
    <w:rsid w:val="0020281D"/>
    <w:rsid w:val="002046BB"/>
    <w:rsid w:val="002055FD"/>
    <w:rsid w:val="00216594"/>
    <w:rsid w:val="0021745B"/>
    <w:rsid w:val="00220542"/>
    <w:rsid w:val="002220A5"/>
    <w:rsid w:val="00224A99"/>
    <w:rsid w:val="00226780"/>
    <w:rsid w:val="00226DF3"/>
    <w:rsid w:val="00227045"/>
    <w:rsid w:val="00230DAA"/>
    <w:rsid w:val="00231834"/>
    <w:rsid w:val="0023208A"/>
    <w:rsid w:val="00233C61"/>
    <w:rsid w:val="00235CD4"/>
    <w:rsid w:val="00236588"/>
    <w:rsid w:val="002371E4"/>
    <w:rsid w:val="00242ECB"/>
    <w:rsid w:val="00244FDF"/>
    <w:rsid w:val="00250CCC"/>
    <w:rsid w:val="002511FC"/>
    <w:rsid w:val="002530C8"/>
    <w:rsid w:val="0025335F"/>
    <w:rsid w:val="00253C96"/>
    <w:rsid w:val="00256432"/>
    <w:rsid w:val="00257728"/>
    <w:rsid w:val="00267E3C"/>
    <w:rsid w:val="002706BD"/>
    <w:rsid w:val="002731AE"/>
    <w:rsid w:val="00275EFD"/>
    <w:rsid w:val="00276311"/>
    <w:rsid w:val="00276D5A"/>
    <w:rsid w:val="00277725"/>
    <w:rsid w:val="002845E9"/>
    <w:rsid w:val="00286846"/>
    <w:rsid w:val="00286B4C"/>
    <w:rsid w:val="00294941"/>
    <w:rsid w:val="002A7781"/>
    <w:rsid w:val="002A7DC0"/>
    <w:rsid w:val="002B00C0"/>
    <w:rsid w:val="002B7CBA"/>
    <w:rsid w:val="002C0C2E"/>
    <w:rsid w:val="002C1A5C"/>
    <w:rsid w:val="002C26FB"/>
    <w:rsid w:val="002C58CD"/>
    <w:rsid w:val="002C5961"/>
    <w:rsid w:val="002C7D14"/>
    <w:rsid w:val="002D0281"/>
    <w:rsid w:val="002D2FC0"/>
    <w:rsid w:val="002D4CA0"/>
    <w:rsid w:val="002D7483"/>
    <w:rsid w:val="002D7BA7"/>
    <w:rsid w:val="002E680C"/>
    <w:rsid w:val="002F2287"/>
    <w:rsid w:val="002F61EC"/>
    <w:rsid w:val="002F7A71"/>
    <w:rsid w:val="00300600"/>
    <w:rsid w:val="0030209E"/>
    <w:rsid w:val="00305FBA"/>
    <w:rsid w:val="00306B1B"/>
    <w:rsid w:val="003113AC"/>
    <w:rsid w:val="00313642"/>
    <w:rsid w:val="00313EBB"/>
    <w:rsid w:val="003174F9"/>
    <w:rsid w:val="00320ED6"/>
    <w:rsid w:val="00322B6D"/>
    <w:rsid w:val="00327817"/>
    <w:rsid w:val="00336D7F"/>
    <w:rsid w:val="00342094"/>
    <w:rsid w:val="00344375"/>
    <w:rsid w:val="00345837"/>
    <w:rsid w:val="0034730D"/>
    <w:rsid w:val="00350C75"/>
    <w:rsid w:val="00355013"/>
    <w:rsid w:val="00360A44"/>
    <w:rsid w:val="003734DC"/>
    <w:rsid w:val="00374A61"/>
    <w:rsid w:val="0037619F"/>
    <w:rsid w:val="0038012D"/>
    <w:rsid w:val="00384D98"/>
    <w:rsid w:val="003855B1"/>
    <w:rsid w:val="003863BB"/>
    <w:rsid w:val="003922FF"/>
    <w:rsid w:val="00392F1F"/>
    <w:rsid w:val="003A2AFB"/>
    <w:rsid w:val="003A2BA9"/>
    <w:rsid w:val="003A488F"/>
    <w:rsid w:val="003A7174"/>
    <w:rsid w:val="003B09DE"/>
    <w:rsid w:val="003B4238"/>
    <w:rsid w:val="003B43E8"/>
    <w:rsid w:val="003B47CD"/>
    <w:rsid w:val="003B494B"/>
    <w:rsid w:val="003C14C9"/>
    <w:rsid w:val="003C2E08"/>
    <w:rsid w:val="003C413E"/>
    <w:rsid w:val="003D28F8"/>
    <w:rsid w:val="003D32D3"/>
    <w:rsid w:val="003D3C04"/>
    <w:rsid w:val="003D6C09"/>
    <w:rsid w:val="003E0781"/>
    <w:rsid w:val="003E629F"/>
    <w:rsid w:val="003E7010"/>
    <w:rsid w:val="003E7090"/>
    <w:rsid w:val="003E7F4A"/>
    <w:rsid w:val="003F0BA4"/>
    <w:rsid w:val="003F0DA3"/>
    <w:rsid w:val="003F439B"/>
    <w:rsid w:val="0040114C"/>
    <w:rsid w:val="00403271"/>
    <w:rsid w:val="00406709"/>
    <w:rsid w:val="00413231"/>
    <w:rsid w:val="004155C1"/>
    <w:rsid w:val="00417DF9"/>
    <w:rsid w:val="00425802"/>
    <w:rsid w:val="00430237"/>
    <w:rsid w:val="00436D9D"/>
    <w:rsid w:val="0044316B"/>
    <w:rsid w:val="00443C31"/>
    <w:rsid w:val="00447532"/>
    <w:rsid w:val="00451923"/>
    <w:rsid w:val="004573AF"/>
    <w:rsid w:val="00462BC0"/>
    <w:rsid w:val="00474D8B"/>
    <w:rsid w:val="00477229"/>
    <w:rsid w:val="00480306"/>
    <w:rsid w:val="00480687"/>
    <w:rsid w:val="004835E2"/>
    <w:rsid w:val="004916A0"/>
    <w:rsid w:val="004926CF"/>
    <w:rsid w:val="00492C5C"/>
    <w:rsid w:val="00494E66"/>
    <w:rsid w:val="004A0AB4"/>
    <w:rsid w:val="004A106D"/>
    <w:rsid w:val="004A10A7"/>
    <w:rsid w:val="004A1BB3"/>
    <w:rsid w:val="004A7895"/>
    <w:rsid w:val="004B4602"/>
    <w:rsid w:val="004B732C"/>
    <w:rsid w:val="004C0D13"/>
    <w:rsid w:val="004C2300"/>
    <w:rsid w:val="004C5F61"/>
    <w:rsid w:val="004C675D"/>
    <w:rsid w:val="004C77AF"/>
    <w:rsid w:val="004D05B4"/>
    <w:rsid w:val="004D1BE8"/>
    <w:rsid w:val="004D63ED"/>
    <w:rsid w:val="004D7C4C"/>
    <w:rsid w:val="004D7F3A"/>
    <w:rsid w:val="004E0077"/>
    <w:rsid w:val="004E1907"/>
    <w:rsid w:val="004E2172"/>
    <w:rsid w:val="004F2F8E"/>
    <w:rsid w:val="004F5791"/>
    <w:rsid w:val="004F7240"/>
    <w:rsid w:val="00501AAC"/>
    <w:rsid w:val="00503C2F"/>
    <w:rsid w:val="00504350"/>
    <w:rsid w:val="00510CBC"/>
    <w:rsid w:val="005117CD"/>
    <w:rsid w:val="005121D3"/>
    <w:rsid w:val="00512882"/>
    <w:rsid w:val="005172C7"/>
    <w:rsid w:val="00521145"/>
    <w:rsid w:val="005242DA"/>
    <w:rsid w:val="00530809"/>
    <w:rsid w:val="00532BF3"/>
    <w:rsid w:val="0053476D"/>
    <w:rsid w:val="005361A8"/>
    <w:rsid w:val="00536F5D"/>
    <w:rsid w:val="005406AF"/>
    <w:rsid w:val="0054505E"/>
    <w:rsid w:val="00545226"/>
    <w:rsid w:val="00551A18"/>
    <w:rsid w:val="005537D3"/>
    <w:rsid w:val="00554235"/>
    <w:rsid w:val="005554E9"/>
    <w:rsid w:val="00560B37"/>
    <w:rsid w:val="0056169E"/>
    <w:rsid w:val="00562171"/>
    <w:rsid w:val="00563EA6"/>
    <w:rsid w:val="005711FE"/>
    <w:rsid w:val="00571C65"/>
    <w:rsid w:val="00572523"/>
    <w:rsid w:val="005736D5"/>
    <w:rsid w:val="00573B0E"/>
    <w:rsid w:val="00574390"/>
    <w:rsid w:val="00575608"/>
    <w:rsid w:val="00576460"/>
    <w:rsid w:val="00576546"/>
    <w:rsid w:val="0058193F"/>
    <w:rsid w:val="00581E50"/>
    <w:rsid w:val="00583F17"/>
    <w:rsid w:val="00585B94"/>
    <w:rsid w:val="0058613D"/>
    <w:rsid w:val="00595138"/>
    <w:rsid w:val="005A150C"/>
    <w:rsid w:val="005A544D"/>
    <w:rsid w:val="005A5A77"/>
    <w:rsid w:val="005B05D9"/>
    <w:rsid w:val="005B36A0"/>
    <w:rsid w:val="005B3E0D"/>
    <w:rsid w:val="005B493E"/>
    <w:rsid w:val="005B6064"/>
    <w:rsid w:val="005B6A0E"/>
    <w:rsid w:val="005B6BD9"/>
    <w:rsid w:val="005B7FA1"/>
    <w:rsid w:val="005C1E5E"/>
    <w:rsid w:val="005C2D0C"/>
    <w:rsid w:val="005C78F2"/>
    <w:rsid w:val="005D3CA2"/>
    <w:rsid w:val="005D3F97"/>
    <w:rsid w:val="005E4F4A"/>
    <w:rsid w:val="005E55D8"/>
    <w:rsid w:val="005E5CED"/>
    <w:rsid w:val="005E7C2C"/>
    <w:rsid w:val="005F0AB9"/>
    <w:rsid w:val="005F1757"/>
    <w:rsid w:val="005F3519"/>
    <w:rsid w:val="005F3874"/>
    <w:rsid w:val="005F633E"/>
    <w:rsid w:val="0060088F"/>
    <w:rsid w:val="006012AA"/>
    <w:rsid w:val="006021CB"/>
    <w:rsid w:val="0060387B"/>
    <w:rsid w:val="006048FD"/>
    <w:rsid w:val="0061086E"/>
    <w:rsid w:val="00612B13"/>
    <w:rsid w:val="00612E6A"/>
    <w:rsid w:val="00613C26"/>
    <w:rsid w:val="00616983"/>
    <w:rsid w:val="00616EA8"/>
    <w:rsid w:val="006224F6"/>
    <w:rsid w:val="00623F78"/>
    <w:rsid w:val="0062635F"/>
    <w:rsid w:val="006274CE"/>
    <w:rsid w:val="00631A41"/>
    <w:rsid w:val="00631F69"/>
    <w:rsid w:val="00633D21"/>
    <w:rsid w:val="00640156"/>
    <w:rsid w:val="006403FE"/>
    <w:rsid w:val="00640F04"/>
    <w:rsid w:val="0064246D"/>
    <w:rsid w:val="00643854"/>
    <w:rsid w:val="00643D6F"/>
    <w:rsid w:val="00647F2B"/>
    <w:rsid w:val="00647FEB"/>
    <w:rsid w:val="006506BC"/>
    <w:rsid w:val="00650A6F"/>
    <w:rsid w:val="00651D61"/>
    <w:rsid w:val="00653025"/>
    <w:rsid w:val="006609A4"/>
    <w:rsid w:val="0067059E"/>
    <w:rsid w:val="00670ABC"/>
    <w:rsid w:val="00672712"/>
    <w:rsid w:val="00672BBB"/>
    <w:rsid w:val="00673E8D"/>
    <w:rsid w:val="00674C47"/>
    <w:rsid w:val="00675B1A"/>
    <w:rsid w:val="00676452"/>
    <w:rsid w:val="00677E32"/>
    <w:rsid w:val="00680CC2"/>
    <w:rsid w:val="00681751"/>
    <w:rsid w:val="00687BB5"/>
    <w:rsid w:val="006A37F5"/>
    <w:rsid w:val="006A50FE"/>
    <w:rsid w:val="006B0EE6"/>
    <w:rsid w:val="006B4820"/>
    <w:rsid w:val="006B7BDF"/>
    <w:rsid w:val="006C03FE"/>
    <w:rsid w:val="006C0BD1"/>
    <w:rsid w:val="006C28F5"/>
    <w:rsid w:val="006C45C2"/>
    <w:rsid w:val="006C4B06"/>
    <w:rsid w:val="006C6B76"/>
    <w:rsid w:val="006D1AFE"/>
    <w:rsid w:val="006D3B61"/>
    <w:rsid w:val="006D7277"/>
    <w:rsid w:val="006E64AC"/>
    <w:rsid w:val="006F6EFE"/>
    <w:rsid w:val="00706D1C"/>
    <w:rsid w:val="00707B59"/>
    <w:rsid w:val="00712599"/>
    <w:rsid w:val="0071375D"/>
    <w:rsid w:val="00722492"/>
    <w:rsid w:val="00724145"/>
    <w:rsid w:val="0072634D"/>
    <w:rsid w:val="007334C5"/>
    <w:rsid w:val="00733947"/>
    <w:rsid w:val="0073645C"/>
    <w:rsid w:val="00737AA0"/>
    <w:rsid w:val="0074419E"/>
    <w:rsid w:val="00747CBE"/>
    <w:rsid w:val="0075215E"/>
    <w:rsid w:val="00753575"/>
    <w:rsid w:val="007576DF"/>
    <w:rsid w:val="0076274F"/>
    <w:rsid w:val="00763355"/>
    <w:rsid w:val="0076395E"/>
    <w:rsid w:val="00766454"/>
    <w:rsid w:val="007760E7"/>
    <w:rsid w:val="007773F5"/>
    <w:rsid w:val="00777671"/>
    <w:rsid w:val="007802DF"/>
    <w:rsid w:val="00782BB9"/>
    <w:rsid w:val="00785511"/>
    <w:rsid w:val="00785A10"/>
    <w:rsid w:val="00794FD5"/>
    <w:rsid w:val="007B000C"/>
    <w:rsid w:val="007B1624"/>
    <w:rsid w:val="007B2466"/>
    <w:rsid w:val="007B2819"/>
    <w:rsid w:val="007B2C5A"/>
    <w:rsid w:val="007B38BC"/>
    <w:rsid w:val="007B51BB"/>
    <w:rsid w:val="007C1005"/>
    <w:rsid w:val="007C1975"/>
    <w:rsid w:val="007C2A83"/>
    <w:rsid w:val="007C41E3"/>
    <w:rsid w:val="007C589E"/>
    <w:rsid w:val="007C7012"/>
    <w:rsid w:val="007C7E6F"/>
    <w:rsid w:val="007D0BC6"/>
    <w:rsid w:val="007D4E2F"/>
    <w:rsid w:val="007E79F0"/>
    <w:rsid w:val="007F0AAF"/>
    <w:rsid w:val="007F281F"/>
    <w:rsid w:val="007F771D"/>
    <w:rsid w:val="007F7C53"/>
    <w:rsid w:val="00802E98"/>
    <w:rsid w:val="00811A22"/>
    <w:rsid w:val="008149ED"/>
    <w:rsid w:val="00815BDC"/>
    <w:rsid w:val="00817562"/>
    <w:rsid w:val="008249CA"/>
    <w:rsid w:val="0082577B"/>
    <w:rsid w:val="00825BE1"/>
    <w:rsid w:val="00827CB8"/>
    <w:rsid w:val="00830192"/>
    <w:rsid w:val="00832CAF"/>
    <w:rsid w:val="00837660"/>
    <w:rsid w:val="0084035E"/>
    <w:rsid w:val="00840AD2"/>
    <w:rsid w:val="008421A6"/>
    <w:rsid w:val="00842BDA"/>
    <w:rsid w:val="00843393"/>
    <w:rsid w:val="008442CB"/>
    <w:rsid w:val="0084456F"/>
    <w:rsid w:val="00846760"/>
    <w:rsid w:val="0085107F"/>
    <w:rsid w:val="00853A56"/>
    <w:rsid w:val="00854D30"/>
    <w:rsid w:val="00860A1E"/>
    <w:rsid w:val="008619D4"/>
    <w:rsid w:val="0086714C"/>
    <w:rsid w:val="00872F81"/>
    <w:rsid w:val="0087480C"/>
    <w:rsid w:val="00875A98"/>
    <w:rsid w:val="008769A4"/>
    <w:rsid w:val="0088042C"/>
    <w:rsid w:val="00883A69"/>
    <w:rsid w:val="00886423"/>
    <w:rsid w:val="00887CBB"/>
    <w:rsid w:val="00890E34"/>
    <w:rsid w:val="008912AE"/>
    <w:rsid w:val="008923EE"/>
    <w:rsid w:val="00892598"/>
    <w:rsid w:val="008929ED"/>
    <w:rsid w:val="00892CEC"/>
    <w:rsid w:val="00895A0C"/>
    <w:rsid w:val="00897492"/>
    <w:rsid w:val="0089763B"/>
    <w:rsid w:val="008A0C24"/>
    <w:rsid w:val="008A11AD"/>
    <w:rsid w:val="008A2151"/>
    <w:rsid w:val="008A338F"/>
    <w:rsid w:val="008A406A"/>
    <w:rsid w:val="008B30C9"/>
    <w:rsid w:val="008B42A3"/>
    <w:rsid w:val="008B6B39"/>
    <w:rsid w:val="008C0790"/>
    <w:rsid w:val="008C1606"/>
    <w:rsid w:val="008C1692"/>
    <w:rsid w:val="008C1719"/>
    <w:rsid w:val="008C49D1"/>
    <w:rsid w:val="008C7969"/>
    <w:rsid w:val="008D36F6"/>
    <w:rsid w:val="008D38D4"/>
    <w:rsid w:val="008D5A7D"/>
    <w:rsid w:val="008D6501"/>
    <w:rsid w:val="008D701B"/>
    <w:rsid w:val="008D7202"/>
    <w:rsid w:val="008E2EDB"/>
    <w:rsid w:val="008E3327"/>
    <w:rsid w:val="008E65C0"/>
    <w:rsid w:val="008E766D"/>
    <w:rsid w:val="008F2708"/>
    <w:rsid w:val="008F33E1"/>
    <w:rsid w:val="008F7B8C"/>
    <w:rsid w:val="00901AF1"/>
    <w:rsid w:val="009052BC"/>
    <w:rsid w:val="00905B72"/>
    <w:rsid w:val="00905FDF"/>
    <w:rsid w:val="00912433"/>
    <w:rsid w:val="00913371"/>
    <w:rsid w:val="00917E38"/>
    <w:rsid w:val="00922D94"/>
    <w:rsid w:val="00925009"/>
    <w:rsid w:val="00930EAC"/>
    <w:rsid w:val="00936AC9"/>
    <w:rsid w:val="00937185"/>
    <w:rsid w:val="00937BB3"/>
    <w:rsid w:val="00940AE1"/>
    <w:rsid w:val="0094403A"/>
    <w:rsid w:val="009449AF"/>
    <w:rsid w:val="00946237"/>
    <w:rsid w:val="009467E8"/>
    <w:rsid w:val="00947937"/>
    <w:rsid w:val="00952B13"/>
    <w:rsid w:val="00954E00"/>
    <w:rsid w:val="0095774B"/>
    <w:rsid w:val="00971079"/>
    <w:rsid w:val="009725DC"/>
    <w:rsid w:val="009745C0"/>
    <w:rsid w:val="00975794"/>
    <w:rsid w:val="009759A3"/>
    <w:rsid w:val="00976060"/>
    <w:rsid w:val="00977597"/>
    <w:rsid w:val="00981581"/>
    <w:rsid w:val="009821A0"/>
    <w:rsid w:val="0098229D"/>
    <w:rsid w:val="00986017"/>
    <w:rsid w:val="009876A6"/>
    <w:rsid w:val="009903DB"/>
    <w:rsid w:val="009976DA"/>
    <w:rsid w:val="00997CDB"/>
    <w:rsid w:val="009A07E8"/>
    <w:rsid w:val="009B10E3"/>
    <w:rsid w:val="009B21C1"/>
    <w:rsid w:val="009B4049"/>
    <w:rsid w:val="009B67C0"/>
    <w:rsid w:val="009C0754"/>
    <w:rsid w:val="009C7D67"/>
    <w:rsid w:val="009D0B0D"/>
    <w:rsid w:val="009D5007"/>
    <w:rsid w:val="009D750F"/>
    <w:rsid w:val="009F0DEC"/>
    <w:rsid w:val="009F20E1"/>
    <w:rsid w:val="009F41F6"/>
    <w:rsid w:val="009F49C9"/>
    <w:rsid w:val="009F5120"/>
    <w:rsid w:val="009F56BC"/>
    <w:rsid w:val="009F6DF6"/>
    <w:rsid w:val="00A00D61"/>
    <w:rsid w:val="00A01890"/>
    <w:rsid w:val="00A01F39"/>
    <w:rsid w:val="00A03117"/>
    <w:rsid w:val="00A04C71"/>
    <w:rsid w:val="00A10504"/>
    <w:rsid w:val="00A129A8"/>
    <w:rsid w:val="00A143F3"/>
    <w:rsid w:val="00A268C9"/>
    <w:rsid w:val="00A27AF8"/>
    <w:rsid w:val="00A3133A"/>
    <w:rsid w:val="00A41794"/>
    <w:rsid w:val="00A431F1"/>
    <w:rsid w:val="00A43569"/>
    <w:rsid w:val="00A46F3E"/>
    <w:rsid w:val="00A55316"/>
    <w:rsid w:val="00A56FCE"/>
    <w:rsid w:val="00A57170"/>
    <w:rsid w:val="00A60425"/>
    <w:rsid w:val="00A631B0"/>
    <w:rsid w:val="00A66807"/>
    <w:rsid w:val="00A7242C"/>
    <w:rsid w:val="00A8408D"/>
    <w:rsid w:val="00A84D84"/>
    <w:rsid w:val="00A871C8"/>
    <w:rsid w:val="00A946ED"/>
    <w:rsid w:val="00A95D9E"/>
    <w:rsid w:val="00A965AE"/>
    <w:rsid w:val="00A974D3"/>
    <w:rsid w:val="00AA0ED4"/>
    <w:rsid w:val="00AA311C"/>
    <w:rsid w:val="00AA630B"/>
    <w:rsid w:val="00AA71C4"/>
    <w:rsid w:val="00AB1D50"/>
    <w:rsid w:val="00AC067A"/>
    <w:rsid w:val="00AC109D"/>
    <w:rsid w:val="00AC4493"/>
    <w:rsid w:val="00AC709C"/>
    <w:rsid w:val="00AE0529"/>
    <w:rsid w:val="00AE1987"/>
    <w:rsid w:val="00AE748C"/>
    <w:rsid w:val="00AF0AAF"/>
    <w:rsid w:val="00AF22D5"/>
    <w:rsid w:val="00AF4E2B"/>
    <w:rsid w:val="00AF5082"/>
    <w:rsid w:val="00AF6253"/>
    <w:rsid w:val="00AF68C3"/>
    <w:rsid w:val="00AF6C54"/>
    <w:rsid w:val="00B00A3A"/>
    <w:rsid w:val="00B01C32"/>
    <w:rsid w:val="00B0606C"/>
    <w:rsid w:val="00B20B1A"/>
    <w:rsid w:val="00B25276"/>
    <w:rsid w:val="00B26521"/>
    <w:rsid w:val="00B26D33"/>
    <w:rsid w:val="00B27353"/>
    <w:rsid w:val="00B34D8E"/>
    <w:rsid w:val="00B363AB"/>
    <w:rsid w:val="00B37AA2"/>
    <w:rsid w:val="00B42CDD"/>
    <w:rsid w:val="00B52ECF"/>
    <w:rsid w:val="00B5314D"/>
    <w:rsid w:val="00B53231"/>
    <w:rsid w:val="00B5553B"/>
    <w:rsid w:val="00B56A40"/>
    <w:rsid w:val="00B56D50"/>
    <w:rsid w:val="00B57930"/>
    <w:rsid w:val="00B64AAB"/>
    <w:rsid w:val="00B71791"/>
    <w:rsid w:val="00B7199C"/>
    <w:rsid w:val="00B725DA"/>
    <w:rsid w:val="00B728B0"/>
    <w:rsid w:val="00B73837"/>
    <w:rsid w:val="00B738C4"/>
    <w:rsid w:val="00B848E5"/>
    <w:rsid w:val="00B869CE"/>
    <w:rsid w:val="00B90041"/>
    <w:rsid w:val="00B91F77"/>
    <w:rsid w:val="00B929E1"/>
    <w:rsid w:val="00B93588"/>
    <w:rsid w:val="00BA0B3E"/>
    <w:rsid w:val="00BA2DDC"/>
    <w:rsid w:val="00BA33B9"/>
    <w:rsid w:val="00BA45E6"/>
    <w:rsid w:val="00BA4B28"/>
    <w:rsid w:val="00BA5431"/>
    <w:rsid w:val="00BA6529"/>
    <w:rsid w:val="00BB1BC6"/>
    <w:rsid w:val="00BB4A53"/>
    <w:rsid w:val="00BB50FF"/>
    <w:rsid w:val="00BB65AA"/>
    <w:rsid w:val="00BC08D0"/>
    <w:rsid w:val="00BC1310"/>
    <w:rsid w:val="00BC2FD1"/>
    <w:rsid w:val="00BC532A"/>
    <w:rsid w:val="00BC5EB0"/>
    <w:rsid w:val="00BC70C3"/>
    <w:rsid w:val="00BD03FB"/>
    <w:rsid w:val="00BD3D23"/>
    <w:rsid w:val="00BD43BA"/>
    <w:rsid w:val="00BD5563"/>
    <w:rsid w:val="00BD691A"/>
    <w:rsid w:val="00BD7EB1"/>
    <w:rsid w:val="00BE0612"/>
    <w:rsid w:val="00BE218E"/>
    <w:rsid w:val="00BE2C22"/>
    <w:rsid w:val="00BE64D7"/>
    <w:rsid w:val="00BE659B"/>
    <w:rsid w:val="00C05C0C"/>
    <w:rsid w:val="00C15828"/>
    <w:rsid w:val="00C213A2"/>
    <w:rsid w:val="00C22E2E"/>
    <w:rsid w:val="00C23B36"/>
    <w:rsid w:val="00C32C7E"/>
    <w:rsid w:val="00C331B6"/>
    <w:rsid w:val="00C336EE"/>
    <w:rsid w:val="00C33894"/>
    <w:rsid w:val="00C46F56"/>
    <w:rsid w:val="00C50F9F"/>
    <w:rsid w:val="00C5114D"/>
    <w:rsid w:val="00C5191A"/>
    <w:rsid w:val="00C53FCA"/>
    <w:rsid w:val="00C54D26"/>
    <w:rsid w:val="00C56EE4"/>
    <w:rsid w:val="00C56F5C"/>
    <w:rsid w:val="00C57FB5"/>
    <w:rsid w:val="00C629D1"/>
    <w:rsid w:val="00C644A8"/>
    <w:rsid w:val="00C65119"/>
    <w:rsid w:val="00C71D90"/>
    <w:rsid w:val="00C73388"/>
    <w:rsid w:val="00C80BA5"/>
    <w:rsid w:val="00C83119"/>
    <w:rsid w:val="00C85DC5"/>
    <w:rsid w:val="00C919B5"/>
    <w:rsid w:val="00C92658"/>
    <w:rsid w:val="00C94D04"/>
    <w:rsid w:val="00C94FC6"/>
    <w:rsid w:val="00CA0FDE"/>
    <w:rsid w:val="00CA1A7D"/>
    <w:rsid w:val="00CA31F6"/>
    <w:rsid w:val="00CB06F8"/>
    <w:rsid w:val="00CB0C42"/>
    <w:rsid w:val="00CB12FC"/>
    <w:rsid w:val="00CB1CA6"/>
    <w:rsid w:val="00CB49A4"/>
    <w:rsid w:val="00CC0FEE"/>
    <w:rsid w:val="00CC401D"/>
    <w:rsid w:val="00CC4040"/>
    <w:rsid w:val="00CC4A81"/>
    <w:rsid w:val="00CC57E1"/>
    <w:rsid w:val="00CC7A88"/>
    <w:rsid w:val="00CD20C8"/>
    <w:rsid w:val="00CD35DD"/>
    <w:rsid w:val="00CD4347"/>
    <w:rsid w:val="00CD5031"/>
    <w:rsid w:val="00CD5F09"/>
    <w:rsid w:val="00CD6551"/>
    <w:rsid w:val="00CE11C7"/>
    <w:rsid w:val="00CE3854"/>
    <w:rsid w:val="00CE4985"/>
    <w:rsid w:val="00CF14EF"/>
    <w:rsid w:val="00CF154F"/>
    <w:rsid w:val="00CF230B"/>
    <w:rsid w:val="00CF4FEA"/>
    <w:rsid w:val="00CF6A95"/>
    <w:rsid w:val="00D03234"/>
    <w:rsid w:val="00D065C8"/>
    <w:rsid w:val="00D076A6"/>
    <w:rsid w:val="00D107D5"/>
    <w:rsid w:val="00D10AFD"/>
    <w:rsid w:val="00D114B1"/>
    <w:rsid w:val="00D12BEB"/>
    <w:rsid w:val="00D165FC"/>
    <w:rsid w:val="00D17359"/>
    <w:rsid w:val="00D230CD"/>
    <w:rsid w:val="00D2325B"/>
    <w:rsid w:val="00D352CD"/>
    <w:rsid w:val="00D41478"/>
    <w:rsid w:val="00D4192A"/>
    <w:rsid w:val="00D42A93"/>
    <w:rsid w:val="00D51CA6"/>
    <w:rsid w:val="00D532C2"/>
    <w:rsid w:val="00D53504"/>
    <w:rsid w:val="00D57152"/>
    <w:rsid w:val="00D57A12"/>
    <w:rsid w:val="00D622CB"/>
    <w:rsid w:val="00D6238C"/>
    <w:rsid w:val="00D670B6"/>
    <w:rsid w:val="00D715BE"/>
    <w:rsid w:val="00D74D17"/>
    <w:rsid w:val="00D752F2"/>
    <w:rsid w:val="00D7768A"/>
    <w:rsid w:val="00D77B09"/>
    <w:rsid w:val="00D77B7F"/>
    <w:rsid w:val="00D77C90"/>
    <w:rsid w:val="00D8298E"/>
    <w:rsid w:val="00D8728D"/>
    <w:rsid w:val="00D92388"/>
    <w:rsid w:val="00D93619"/>
    <w:rsid w:val="00D95F8D"/>
    <w:rsid w:val="00DA334D"/>
    <w:rsid w:val="00DA3A5E"/>
    <w:rsid w:val="00DA3E70"/>
    <w:rsid w:val="00DA5726"/>
    <w:rsid w:val="00DA6076"/>
    <w:rsid w:val="00DA6742"/>
    <w:rsid w:val="00DA7075"/>
    <w:rsid w:val="00DB0366"/>
    <w:rsid w:val="00DB0801"/>
    <w:rsid w:val="00DB43CD"/>
    <w:rsid w:val="00DB690D"/>
    <w:rsid w:val="00DC6A2F"/>
    <w:rsid w:val="00DD3F57"/>
    <w:rsid w:val="00DD459C"/>
    <w:rsid w:val="00DD6EB5"/>
    <w:rsid w:val="00DE0158"/>
    <w:rsid w:val="00DE1AD6"/>
    <w:rsid w:val="00DE1B7C"/>
    <w:rsid w:val="00DE2C26"/>
    <w:rsid w:val="00DE58E3"/>
    <w:rsid w:val="00DF4D71"/>
    <w:rsid w:val="00DF62EB"/>
    <w:rsid w:val="00E002B5"/>
    <w:rsid w:val="00E0095E"/>
    <w:rsid w:val="00E012A3"/>
    <w:rsid w:val="00E01A41"/>
    <w:rsid w:val="00E04538"/>
    <w:rsid w:val="00E052F9"/>
    <w:rsid w:val="00E076A2"/>
    <w:rsid w:val="00E13312"/>
    <w:rsid w:val="00E15C03"/>
    <w:rsid w:val="00E166C5"/>
    <w:rsid w:val="00E1747C"/>
    <w:rsid w:val="00E2353C"/>
    <w:rsid w:val="00E2428B"/>
    <w:rsid w:val="00E253E9"/>
    <w:rsid w:val="00E2766F"/>
    <w:rsid w:val="00E31576"/>
    <w:rsid w:val="00E315B5"/>
    <w:rsid w:val="00E376B2"/>
    <w:rsid w:val="00E37704"/>
    <w:rsid w:val="00E419CC"/>
    <w:rsid w:val="00E506BE"/>
    <w:rsid w:val="00E55328"/>
    <w:rsid w:val="00E56805"/>
    <w:rsid w:val="00E57A69"/>
    <w:rsid w:val="00E60893"/>
    <w:rsid w:val="00E6290A"/>
    <w:rsid w:val="00E6524A"/>
    <w:rsid w:val="00E6672F"/>
    <w:rsid w:val="00E72766"/>
    <w:rsid w:val="00E7472B"/>
    <w:rsid w:val="00E75911"/>
    <w:rsid w:val="00E75C62"/>
    <w:rsid w:val="00E80B9E"/>
    <w:rsid w:val="00E81C57"/>
    <w:rsid w:val="00E8589F"/>
    <w:rsid w:val="00E9142A"/>
    <w:rsid w:val="00E95BFE"/>
    <w:rsid w:val="00E96CEF"/>
    <w:rsid w:val="00E97A01"/>
    <w:rsid w:val="00EA16A3"/>
    <w:rsid w:val="00EA212A"/>
    <w:rsid w:val="00EA418F"/>
    <w:rsid w:val="00EA5394"/>
    <w:rsid w:val="00EA6EBA"/>
    <w:rsid w:val="00EB61D9"/>
    <w:rsid w:val="00EB72CE"/>
    <w:rsid w:val="00EC0167"/>
    <w:rsid w:val="00EC1655"/>
    <w:rsid w:val="00EC2BA5"/>
    <w:rsid w:val="00EC3F31"/>
    <w:rsid w:val="00EC5D1C"/>
    <w:rsid w:val="00EC63F8"/>
    <w:rsid w:val="00EC6BC2"/>
    <w:rsid w:val="00ED1ED7"/>
    <w:rsid w:val="00ED65C1"/>
    <w:rsid w:val="00EE0804"/>
    <w:rsid w:val="00EE7B49"/>
    <w:rsid w:val="00EF0AD1"/>
    <w:rsid w:val="00EF280C"/>
    <w:rsid w:val="00EF34FB"/>
    <w:rsid w:val="00EF3BD8"/>
    <w:rsid w:val="00EF7113"/>
    <w:rsid w:val="00F01151"/>
    <w:rsid w:val="00F02318"/>
    <w:rsid w:val="00F02A99"/>
    <w:rsid w:val="00F04D4F"/>
    <w:rsid w:val="00F1101A"/>
    <w:rsid w:val="00F145F2"/>
    <w:rsid w:val="00F20113"/>
    <w:rsid w:val="00F23CC4"/>
    <w:rsid w:val="00F2686E"/>
    <w:rsid w:val="00F26F1E"/>
    <w:rsid w:val="00F31185"/>
    <w:rsid w:val="00F34ECE"/>
    <w:rsid w:val="00F37C51"/>
    <w:rsid w:val="00F44B3C"/>
    <w:rsid w:val="00F46E0A"/>
    <w:rsid w:val="00F47F3C"/>
    <w:rsid w:val="00F51FBE"/>
    <w:rsid w:val="00F5220B"/>
    <w:rsid w:val="00F54639"/>
    <w:rsid w:val="00F610F5"/>
    <w:rsid w:val="00F61963"/>
    <w:rsid w:val="00F62D60"/>
    <w:rsid w:val="00F6756B"/>
    <w:rsid w:val="00F67CCD"/>
    <w:rsid w:val="00F74D8C"/>
    <w:rsid w:val="00F75773"/>
    <w:rsid w:val="00F8196C"/>
    <w:rsid w:val="00F82CCA"/>
    <w:rsid w:val="00F833DC"/>
    <w:rsid w:val="00F87A36"/>
    <w:rsid w:val="00F87F00"/>
    <w:rsid w:val="00F942D7"/>
    <w:rsid w:val="00F95BC7"/>
    <w:rsid w:val="00FA0AF1"/>
    <w:rsid w:val="00FA1662"/>
    <w:rsid w:val="00FA3592"/>
    <w:rsid w:val="00FA43C9"/>
    <w:rsid w:val="00FB232D"/>
    <w:rsid w:val="00FB2EEA"/>
    <w:rsid w:val="00FB58E0"/>
    <w:rsid w:val="00FC04AD"/>
    <w:rsid w:val="00FC6BE1"/>
    <w:rsid w:val="00FC7D66"/>
    <w:rsid w:val="00FD1164"/>
    <w:rsid w:val="00FD1959"/>
    <w:rsid w:val="00FD23BE"/>
    <w:rsid w:val="00FD2E40"/>
    <w:rsid w:val="00FD33B2"/>
    <w:rsid w:val="00FD38F0"/>
    <w:rsid w:val="00FD672C"/>
    <w:rsid w:val="00FE0BF6"/>
    <w:rsid w:val="00FE155E"/>
    <w:rsid w:val="00FE1EF3"/>
    <w:rsid w:val="00FE3DFD"/>
    <w:rsid w:val="00FE6C22"/>
    <w:rsid w:val="00FF014D"/>
    <w:rsid w:val="00FF0B74"/>
    <w:rsid w:val="00FF2237"/>
    <w:rsid w:val="00FF4759"/>
    <w:rsid w:val="00FF68F0"/>
    <w:rsid w:val="00FF6C68"/>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B501F29"/>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Hyperlink" w:uiPriority="0"/>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1606"/>
    <w:pPr>
      <w:widowControl w:val="0"/>
      <w:spacing w:line="360" w:lineRule="auto"/>
      <w:ind w:firstLineChars="200" w:firstLine="200"/>
      <w:jc w:val="both"/>
    </w:pPr>
    <w:rPr>
      <w:kern w:val="2"/>
      <w:sz w:val="24"/>
    </w:rPr>
  </w:style>
  <w:style w:type="paragraph" w:styleId="1">
    <w:name w:val="heading 1"/>
    <w:basedOn w:val="a"/>
    <w:next w:val="a"/>
    <w:link w:val="10"/>
    <w:uiPriority w:val="9"/>
    <w:qFormat/>
    <w:rsid w:val="000B53EF"/>
    <w:pPr>
      <w:keepNext/>
      <w:keepLines/>
      <w:numPr>
        <w:numId w:val="30"/>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kern w:val="2"/>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A8408D"/>
    <w:rPr>
      <w:rFonts w:asciiTheme="majorHAnsi" w:eastAsia="黑体" w:hAnsiTheme="majorHAnsi" w:cstheme="majorBidi"/>
      <w:sz w:val="20"/>
    </w:rPr>
  </w:style>
  <w:style w:type="character" w:customStyle="1" w:styleId="40">
    <w:name w:val="标题 4 字符"/>
    <w:basedOn w:val="a0"/>
    <w:link w:val="4"/>
    <w:uiPriority w:val="9"/>
    <w:rsid w:val="00936AC9"/>
    <w:rPr>
      <w:rFonts w:eastAsia="黑体" w:cstheme="majorBidi"/>
      <w:b/>
      <w:bCs/>
      <w:kern w:val="2"/>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C1DB3E-56BF-4FFB-8791-5509E1B47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6</TotalTime>
  <Pages>22</Pages>
  <Words>1944</Words>
  <Characters>11087</Characters>
  <Application>Microsoft Office Word</Application>
  <DocSecurity>0</DocSecurity>
  <PresentationFormat/>
  <Lines>92</Lines>
  <Paragraphs>26</Paragraphs>
  <Slides>0</Slides>
  <Notes>0</Notes>
  <HiddenSlides>0</HiddenSlides>
  <MMClips>0</MMClips>
  <ScaleCrop>false</ScaleCrop>
  <Manager/>
  <Company/>
  <LinksUpToDate>false</LinksUpToDate>
  <CharactersWithSpaces>13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703</cp:revision>
  <dcterms:created xsi:type="dcterms:W3CDTF">2017-04-18T06:28:00Z</dcterms:created>
  <dcterms:modified xsi:type="dcterms:W3CDTF">2017-05-08T05: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